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notesMasterIdLst>
    <p:notesMasterId r:id="rId45"/>
  </p:notesMasterIdLst>
  <p:sldIdLst>
    <p:sldId id="257" r:id="rId2"/>
    <p:sldId id="258" r:id="rId3"/>
    <p:sldId id="318" r:id="rId4"/>
    <p:sldId id="295" r:id="rId5"/>
    <p:sldId id="296" r:id="rId6"/>
    <p:sldId id="259" r:id="rId7"/>
    <p:sldId id="260" r:id="rId8"/>
    <p:sldId id="261" r:id="rId9"/>
    <p:sldId id="262" r:id="rId10"/>
    <p:sldId id="263" r:id="rId11"/>
    <p:sldId id="264" r:id="rId12"/>
    <p:sldId id="266" r:id="rId13"/>
    <p:sldId id="267" r:id="rId14"/>
    <p:sldId id="307" r:id="rId15"/>
    <p:sldId id="308" r:id="rId16"/>
    <p:sldId id="309" r:id="rId17"/>
    <p:sldId id="310" r:id="rId18"/>
    <p:sldId id="312" r:id="rId19"/>
    <p:sldId id="313" r:id="rId20"/>
    <p:sldId id="314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319" r:id="rId38"/>
    <p:sldId id="292" r:id="rId39"/>
    <p:sldId id="293" r:id="rId40"/>
    <p:sldId id="315" r:id="rId41"/>
    <p:sldId id="316" r:id="rId42"/>
    <p:sldId id="317" r:id="rId43"/>
    <p:sldId id="294" r:id="rId4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B8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10" autoAdjust="0"/>
    <p:restoredTop sz="95326" autoAdjust="0"/>
  </p:normalViewPr>
  <p:slideViewPr>
    <p:cSldViewPr snapToGrid="0">
      <p:cViewPr>
        <p:scale>
          <a:sx n="64" d="100"/>
          <a:sy n="64" d="100"/>
        </p:scale>
        <p:origin x="-984" y="-23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4" d="100"/>
          <a:sy n="64" d="100"/>
        </p:scale>
        <p:origin x="3115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ED933B-8FBE-4595-87A4-9EECC3EBC272}" type="datetimeFigureOut">
              <a:rPr lang="en-ID" smtClean="0"/>
              <a:t>1/4/2022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9221B0-A3AB-4C74-8324-47966F7928FE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0361518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xmlns="" id="{9033B12F-2AE7-4CB6-A3FB-92C6AED287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4805808-249E-4468-9AD5-0A057287CFB5}" type="slidenum">
              <a:rPr lang="en-GB" altLang="en-US" sz="1200"/>
              <a:pPr/>
              <a:t>4</a:t>
            </a:fld>
            <a:endParaRPr lang="en-GB" altLang="en-US" sz="12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xmlns="" id="{D9EC0C7E-6C5B-4EBB-86A9-C7F58434A8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xmlns="" id="{A3B6CEC4-BB7D-4258-A1C8-9BA479BACF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xmlns="" id="{7C70C21E-B777-4B2C-B4CA-C3AE49C745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9CA0E02-4654-4535-A0CA-A2435927C50B}" type="slidenum">
              <a:rPr lang="en-GB" altLang="en-US" sz="1200"/>
              <a:pPr/>
              <a:t>13</a:t>
            </a:fld>
            <a:endParaRPr lang="en-GB" altLang="en-US" sz="12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xmlns="" id="{43AC8432-CCD1-491C-8EF2-ACBDC84552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xmlns="" id="{EC993565-F5A1-4D5A-80EB-FCF57216B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xmlns="" id="{C4A88E5A-8489-4360-93AA-50D6A8413E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BC231C1-58E9-45AC-9755-8A733E26FD08}" type="slidenum">
              <a:rPr lang="en-GB" altLang="en-US" sz="1200"/>
              <a:pPr/>
              <a:t>14</a:t>
            </a:fld>
            <a:endParaRPr lang="en-GB" altLang="en-US" sz="12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xmlns="" id="{42DBD17F-717F-4F16-A533-48320F36CD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xmlns="" id="{916A7CB0-C287-4E10-9894-1A6A52F846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xmlns="" id="{DE84D85F-B992-471B-A858-2AEA043E64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B5BFA6B-588A-4FD2-8F68-A449ABBCC028}" type="slidenum">
              <a:rPr lang="en-GB" altLang="en-US" sz="1200"/>
              <a:pPr/>
              <a:t>15</a:t>
            </a:fld>
            <a:endParaRPr lang="en-GB" altLang="en-US" sz="12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xmlns="" id="{3A17984F-4B3D-4C1D-9270-1864539D1A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xmlns="" id="{B00E5B4F-51C5-4A47-A1C8-2207E41744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xmlns="" id="{B0349AA8-4E5A-4056-8308-D899CFDFC7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074612C-BB25-45FF-9C35-BC5F5DEF8A32}" type="slidenum">
              <a:rPr lang="en-GB" altLang="en-US" sz="1200"/>
              <a:pPr/>
              <a:t>16</a:t>
            </a:fld>
            <a:endParaRPr lang="en-GB" altLang="en-US" sz="12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xmlns="" id="{C78DC2A6-8470-4247-A1F5-A815702274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xmlns="" id="{25C238D0-D40A-4768-ADA7-A49617FE62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xmlns="" id="{3114D20D-CCA6-4DE9-8FDA-3B88EA2AB2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42A8D84-86AA-41DC-986F-80A731386370}" type="slidenum">
              <a:rPr lang="en-GB" altLang="en-US" sz="1200"/>
              <a:pPr/>
              <a:t>17</a:t>
            </a:fld>
            <a:endParaRPr lang="en-GB" altLang="en-US" sz="1200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xmlns="" id="{DFB87418-6703-460F-97C9-9BF12F5D22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xmlns="" id="{F7719E3A-48DF-4413-977F-55BD080377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xmlns="" id="{908A6318-EFCB-4055-B405-A8E5B658DC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B1703B1-6E4B-4189-8B43-CCFF83BBB7CE}" type="slidenum">
              <a:rPr lang="en-GB" altLang="en-US" sz="1200"/>
              <a:pPr/>
              <a:t>18</a:t>
            </a:fld>
            <a:endParaRPr lang="en-GB" altLang="en-US" sz="12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xmlns="" id="{DC99F247-1B64-4BB2-9C41-902F0740B7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xmlns="" id="{8A9F5DDE-A265-4FD3-BD46-32169D98EA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xmlns="" id="{B90C5E8C-9B91-4DC4-B6CE-E6D183EAE1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74C6D27-D7FF-4974-960D-91834907467D}" type="slidenum">
              <a:rPr lang="en-GB" altLang="en-US" sz="1200"/>
              <a:pPr/>
              <a:t>19</a:t>
            </a:fld>
            <a:endParaRPr lang="en-GB" altLang="en-US" sz="1200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xmlns="" id="{BBA2A45F-394C-4FCF-AB6E-39EC731A8C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xmlns="" id="{CC717713-915C-435F-BCFF-1C048F0DC3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xmlns="" id="{8AB6600C-7875-478F-B002-CC3BBE8EE1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95DE784-FC7C-4E73-B787-B65410631459}" type="slidenum">
              <a:rPr lang="en-GB" altLang="en-US" sz="1200"/>
              <a:pPr/>
              <a:t>20</a:t>
            </a:fld>
            <a:endParaRPr lang="en-GB" altLang="en-US" sz="1200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xmlns="" id="{B5412D99-5114-44EF-8A06-3D0F9C8486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xmlns="" id="{F4A70A98-3A10-41C8-B1EE-F2AA602C8C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xmlns="" id="{B3B2C33C-83B3-4BAE-96D5-B58984FAFF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B257772-783D-45C8-8556-EFAA8A9B892D}" type="slidenum">
              <a:rPr lang="en-GB" altLang="en-US" sz="1200"/>
              <a:pPr/>
              <a:t>21</a:t>
            </a:fld>
            <a:endParaRPr lang="en-GB" altLang="en-US" sz="1200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xmlns="" id="{9938DFE4-B752-4362-9534-ED10E44B51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xmlns="" id="{953C14B4-41F3-4534-A959-58C53525CB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xmlns="" id="{356D6813-CC10-42FA-BF25-4D5FD37747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D207677-D7C2-40AA-909C-D725D2A62A03}" type="slidenum">
              <a:rPr lang="en-GB" altLang="en-US" sz="1200"/>
              <a:pPr/>
              <a:t>22</a:t>
            </a:fld>
            <a:endParaRPr lang="en-GB" altLang="en-US" sz="1200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xmlns="" id="{28263C6E-8C73-4433-97B0-64CE5FE637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xmlns="" id="{4A1376D4-1EE9-45CD-9D35-36E623B179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xmlns="" id="{44E860F2-7DA1-4C50-9240-AA0769F4F3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93E6D97-D07D-4AF4-B17C-77B0559FAD2B}" type="slidenum">
              <a:rPr lang="en-GB" altLang="en-US" sz="1200"/>
              <a:pPr/>
              <a:t>5</a:t>
            </a:fld>
            <a:endParaRPr lang="en-GB" altLang="en-US" sz="12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xmlns="" id="{4E0B581C-3ACB-4D38-9630-40643976C7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xmlns="" id="{82196938-9DEC-4DE7-AB49-9BDCC46A2A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xmlns="" id="{7C21A210-2792-4DB4-919E-41199E031C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DB0C38-AE41-4D9E-9BC4-42EEAB557A30}" type="slidenum">
              <a:rPr lang="en-GB" altLang="en-US" sz="1200"/>
              <a:pPr/>
              <a:t>23</a:t>
            </a:fld>
            <a:endParaRPr lang="en-GB" altLang="en-US" sz="1200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xmlns="" id="{631D210A-6415-457B-8755-71A26FF599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xmlns="" id="{9F65002D-7F0B-4EEF-8D0B-BB82E18BD6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xmlns="" id="{C6DFC2B9-28B5-4C77-AA7C-B5BE3603CE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415AF4A-D029-494A-8671-5483CE32DF6D}" type="slidenum">
              <a:rPr lang="en-GB" altLang="en-US" sz="1200"/>
              <a:pPr/>
              <a:t>24</a:t>
            </a:fld>
            <a:endParaRPr lang="en-GB" altLang="en-US" sz="1200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xmlns="" id="{B5C61B5F-B51C-4A9F-8B98-7B6CEFCE69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xmlns="" id="{341570C3-1B19-429E-8F3A-57FF749E26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xmlns="" id="{54AFA77D-A876-47A2-909D-9F86AB07AA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F1B79CF-BEBB-4BE4-8904-422D404B42B4}" type="slidenum">
              <a:rPr lang="en-GB" altLang="en-US" sz="1200"/>
              <a:pPr/>
              <a:t>25</a:t>
            </a:fld>
            <a:endParaRPr lang="en-GB" altLang="en-US" sz="12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xmlns="" id="{DA730248-36CD-40F0-856D-562F9BDCA0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xmlns="" id="{09DB28BC-340C-4670-AD60-62E08B6B5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xmlns="" id="{F0ED7FC2-7603-4AA1-9115-9879F10082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5AE74E0-0374-4CF0-B5C6-261DC3E100B0}" type="slidenum">
              <a:rPr lang="en-GB" altLang="en-US" sz="1200"/>
              <a:pPr/>
              <a:t>26</a:t>
            </a:fld>
            <a:endParaRPr lang="en-GB" altLang="en-US" sz="12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xmlns="" id="{6068AAAA-650A-4D35-936E-DB2FD446F6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xmlns="" id="{D71357D3-72AF-40EB-A548-8966C22070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xmlns="" id="{C07F3543-7AA5-4D27-B485-48F02982C6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B86038-E8A8-4E8E-9A02-57652309B15C}" type="slidenum">
              <a:rPr lang="en-GB" altLang="en-US" sz="1200"/>
              <a:pPr/>
              <a:t>27</a:t>
            </a:fld>
            <a:endParaRPr lang="en-GB" altLang="en-US" sz="1200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xmlns="" id="{7D5A139D-8182-4FBC-8194-E912A7C888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xmlns="" id="{35EDF5BB-2E9D-4DED-B0F8-BE59332DAC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xmlns="" id="{A979C6DA-AA17-4041-B8BC-B5271B5F18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4925959-6BB5-4F6D-955C-EF77B012268E}" type="slidenum">
              <a:rPr lang="en-GB" altLang="en-US" sz="1200"/>
              <a:pPr/>
              <a:t>28</a:t>
            </a:fld>
            <a:endParaRPr lang="en-GB" altLang="en-US" sz="120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xmlns="" id="{686C7FC3-5BA7-4159-8F32-09BB5028F0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xmlns="" id="{19F1F89C-513E-4764-9575-AA8371D9A2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xmlns="" id="{A05E757E-F4B8-4F9B-BCA0-77D145F7D4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32A9661-0AD7-4174-B967-6FF18EB1F111}" type="slidenum">
              <a:rPr lang="en-GB" altLang="en-US" sz="1200"/>
              <a:pPr/>
              <a:t>29</a:t>
            </a:fld>
            <a:endParaRPr lang="en-GB" altLang="en-US" sz="1200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xmlns="" id="{C750AF56-292C-478C-819F-42CF90E216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xmlns="" id="{F62C0E19-722B-49A7-B7D0-29B3211F0F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xmlns="" id="{961218FA-6EAD-47D1-BF58-6C9155863D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9E7E9C4-AFD9-459E-A1B5-55B150B4A299}" type="slidenum">
              <a:rPr lang="en-GB" altLang="en-US" sz="1200"/>
              <a:pPr/>
              <a:t>30</a:t>
            </a:fld>
            <a:endParaRPr lang="en-GB" altLang="en-US" sz="1200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xmlns="" id="{37891C5D-0129-4E5F-AE78-1D86BE7DE0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xmlns="" id="{456BE10E-7DE6-4839-9C0B-8DB13191A5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xmlns="" id="{265E7215-9AF4-48B9-958C-39B08E146D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BC14EA3-AEC9-4788-86DF-32DFA754AF51}" type="slidenum">
              <a:rPr lang="en-GB" altLang="en-US" sz="1200"/>
              <a:pPr/>
              <a:t>31</a:t>
            </a:fld>
            <a:endParaRPr lang="en-GB" altLang="en-US" sz="120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xmlns="" id="{DA72C328-445C-4207-AD39-3F44238939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xmlns="" id="{3F82423A-5F69-4C68-AE96-9023414A4F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xmlns="" id="{5A8AA903-DE07-4F02-BC7A-8A39624DC8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9CF63FB-CB73-4C1D-974A-FCA785D31C3C}" type="slidenum">
              <a:rPr lang="en-GB" altLang="en-US" sz="1200"/>
              <a:pPr/>
              <a:t>32</a:t>
            </a:fld>
            <a:endParaRPr lang="en-GB" altLang="en-US" sz="1200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xmlns="" id="{B4518A1A-6843-404D-B3AF-46A2C53699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xmlns="" id="{0D731AB8-266E-4D8A-9076-34C3573978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xmlns="" id="{EA477BD0-1165-4FE8-AECC-8B61E2AB5D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A6A0EC1-51BE-4E17-8B51-6D2A81A7A95C}" type="slidenum">
              <a:rPr lang="en-GB" altLang="en-US" sz="1200"/>
              <a:pPr/>
              <a:t>6</a:t>
            </a:fld>
            <a:endParaRPr lang="en-GB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xmlns="" id="{04F6AD32-A545-4B99-BFCD-F562DB9EAC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xmlns="" id="{89B33D17-1EF3-4A79-B604-48F5A1FEB2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xmlns="" id="{0469C834-97E0-4979-B00A-152EBB69CE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C076F07-EA54-49CE-AC03-DA5EE9336FB3}" type="slidenum">
              <a:rPr lang="en-GB" altLang="en-US" sz="1200"/>
              <a:pPr/>
              <a:t>33</a:t>
            </a:fld>
            <a:endParaRPr lang="en-GB" altLang="en-US" sz="12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xmlns="" id="{2F61A6FF-181F-4DEC-BF01-AF72A57D43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xmlns="" id="{078C8C8B-D04F-4EBE-941A-0AFA64ED20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xmlns="" id="{7C82A875-032E-4FB0-AC1E-35D7DB9A81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2C0A9B6-D4D9-4469-BA4E-162CDD814B3D}" type="slidenum">
              <a:rPr lang="en-GB" altLang="en-US" sz="1200"/>
              <a:pPr/>
              <a:t>34</a:t>
            </a:fld>
            <a:endParaRPr lang="en-GB" altLang="en-US" sz="1200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xmlns="" id="{9318C2D5-C95C-4D1A-AD06-6610168635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xmlns="" id="{6D3EB4ED-EA33-4B04-8884-F8273B9783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xmlns="" id="{5FCAAA89-51A8-4241-BF46-6C955D85D8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92A79D5-40BF-4774-9F33-CA585CF973B5}" type="slidenum">
              <a:rPr lang="en-GB" altLang="en-US" sz="1200"/>
              <a:pPr/>
              <a:t>35</a:t>
            </a:fld>
            <a:endParaRPr lang="en-GB" altLang="en-US" sz="1200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xmlns="" id="{99E05B07-DB82-43D1-BB42-DB47256F12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xmlns="" id="{ED66D8A4-86EA-4E05-97E3-BBBADEB22F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xmlns="" id="{90881E5D-1FC8-4C90-9D37-DE68691D1C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E3DCFB4-B068-4FE0-9111-0DF059567CB3}" type="slidenum">
              <a:rPr lang="en-GB" altLang="en-US" sz="1200"/>
              <a:pPr/>
              <a:t>36</a:t>
            </a:fld>
            <a:endParaRPr lang="en-GB" altLang="en-US" sz="1200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xmlns="" id="{F74B983F-1856-42A3-AAA5-122581DC9A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xmlns="" id="{731D3DA1-1BDD-454D-B8F1-75002EF1BB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xmlns="" id="{50F6B930-9288-439B-B82F-61114F4CDE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BEE319B-C1A5-46ED-9EA9-39F40B3CE458}" type="slidenum">
              <a:rPr lang="en-GB" altLang="en-US" sz="1200"/>
              <a:pPr/>
              <a:t>38</a:t>
            </a:fld>
            <a:endParaRPr lang="en-GB" altLang="en-US" sz="1200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xmlns="" id="{E6EC3BD1-7BE5-4C48-9C11-154EB88144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xmlns="" id="{604E6E77-2CD9-451A-96B7-19E9D914EC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xmlns="" id="{B6191CE3-B31D-4872-BBE9-0F68653197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1AC0D8A-AE54-42A2-AEB3-F3FEEDF26396}" type="slidenum">
              <a:rPr lang="en-GB" altLang="en-US" sz="1200"/>
              <a:pPr/>
              <a:t>39</a:t>
            </a:fld>
            <a:endParaRPr lang="en-GB" altLang="en-US" sz="1200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xmlns="" id="{AE31B7C5-DADA-4D06-99CB-24A16EED72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xmlns="" id="{13A6200F-E3FD-4119-A7E3-04D9E46AD3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xmlns="" id="{B0D357AB-238E-4C79-8792-ADB438ADE9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8D43121-1322-42B8-9523-5847B53C5365}" type="slidenum">
              <a:rPr lang="en-GB" altLang="en-US" sz="1200"/>
              <a:pPr/>
              <a:t>40</a:t>
            </a:fld>
            <a:endParaRPr lang="en-GB" altLang="en-US" sz="1200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xmlns="" id="{272E28C4-9095-4C5D-B34C-0A8534A3B4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xmlns="" id="{38B19CBE-C694-4A43-A25F-7D60525C11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xmlns="" id="{A88C05E5-2D5D-4D2A-B496-2ACB1BE1B9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E209927-5BB5-4A8C-969F-B0E35C19C10B}" type="slidenum">
              <a:rPr lang="en-GB" altLang="en-US" sz="1200"/>
              <a:pPr/>
              <a:t>41</a:t>
            </a:fld>
            <a:endParaRPr lang="en-GB" altLang="en-US" sz="12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xmlns="" id="{3E2D67C7-1E4D-4D20-9AFC-F31CCA8577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xmlns="" id="{CF996494-6AD7-45EC-A34E-C4166C0B32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xmlns="" id="{E7FDA731-A1A1-459B-B48D-E3553136C1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7330F7D-6DC2-464B-A6B5-5C7DDA692931}" type="slidenum">
              <a:rPr lang="en-GB" altLang="en-US" sz="1200"/>
              <a:pPr/>
              <a:t>42</a:t>
            </a:fld>
            <a:endParaRPr lang="en-GB" altLang="en-US" sz="1200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xmlns="" id="{5795ABF2-BB87-4086-8B9F-E4AE657E5C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xmlns="" id="{334C63EA-FEF9-43A9-82B8-1089B9491E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xmlns="" id="{21BE8D8D-141A-4619-82B4-8E955CCDF6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9246C81-B1A3-4D2F-90C6-F034E0A5589E}" type="slidenum">
              <a:rPr lang="en-GB" altLang="en-US" sz="1200"/>
              <a:pPr/>
              <a:t>7</a:t>
            </a:fld>
            <a:endParaRPr lang="en-GB" altLang="en-US" sz="12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xmlns="" id="{428B5E6D-ACA5-4B2D-8060-8A4FEFFF5C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xmlns="" id="{CC3E452E-8328-4C42-96BE-2240012B1F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xmlns="" id="{DB99B019-DBF1-4566-B2E7-4DDF41CFAF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410395D-8947-4641-B2E3-FF6A27B6338F}" type="slidenum">
              <a:rPr lang="en-GB" altLang="en-US" sz="1200"/>
              <a:pPr/>
              <a:t>8</a:t>
            </a:fld>
            <a:endParaRPr lang="en-GB" altLang="en-US" sz="12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xmlns="" id="{2EAB0879-89FC-4A74-BCA0-2D66575D4E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xmlns="" id="{A3479636-77F1-4B13-B569-8DABC63327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xmlns="" id="{9DD4A8EA-68E7-41F5-B55D-FE06A1CED8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2E23709-718D-4970-B7F7-B2F721CD3D61}" type="slidenum">
              <a:rPr lang="en-GB" altLang="en-US" sz="1200"/>
              <a:pPr/>
              <a:t>9</a:t>
            </a:fld>
            <a:endParaRPr lang="en-GB" altLang="en-US" sz="12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xmlns="" id="{AE8E754B-5734-4DB7-89FC-BBE1FA1B99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xmlns="" id="{D22210D6-3C3B-4D3D-B52E-EF09194734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xmlns="" id="{13ECACC5-22D2-4DCB-97DB-AC5274F399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6F61AB0-80B1-48BE-83C3-2AB582CB3A43}" type="slidenum">
              <a:rPr lang="en-GB" altLang="en-US" sz="1200"/>
              <a:pPr/>
              <a:t>10</a:t>
            </a:fld>
            <a:endParaRPr lang="en-GB" altLang="en-US" sz="12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xmlns="" id="{FFC06835-3B77-43C4-930E-9B45A0375A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xmlns="" id="{08E1A284-842F-463D-841F-761A56BEC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xmlns="" id="{16618777-BFBF-4D60-B4E1-C129FDE087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BFC09F6-0A98-4B07-BF39-7E8D56AD0736}" type="slidenum">
              <a:rPr lang="en-GB" altLang="en-US" sz="1200"/>
              <a:pPr/>
              <a:t>11</a:t>
            </a:fld>
            <a:endParaRPr lang="en-GB" altLang="en-US" sz="12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xmlns="" id="{E3E8B9DD-D3CF-4146-868D-582ECB1A3E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xmlns="" id="{AFC40347-DF1C-49E6-A8F7-1D9536A148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xmlns="" id="{19625F47-D63E-41BE-A969-1CBA2FB30A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D2754E3-B337-4C28-A161-7AECDF6D2C22}" type="slidenum">
              <a:rPr lang="en-GB" altLang="en-US" sz="1200"/>
              <a:pPr/>
              <a:t>12</a:t>
            </a:fld>
            <a:endParaRPr lang="en-GB" altLang="en-US" sz="12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xmlns="" id="{A98E2BA6-8049-4B65-A780-BC5C9FAE35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xmlns="" id="{9F4B7A56-4D9F-4859-80E4-A9FBA1BC4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D3EED2B6-D836-4838-BD67-255DF7693B6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7545BF53-2E80-4C08-B985-37D2C00F8F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21624" y="1837765"/>
            <a:ext cx="5907741" cy="2364628"/>
          </a:xfrm>
        </p:spPr>
        <p:txBody>
          <a:bodyPr anchor="b"/>
          <a:lstStyle>
            <a:lvl1pPr algn="l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121BDE30-4AD1-438C-A0AB-A7BFE60D104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21624" y="4338919"/>
            <a:ext cx="4778189" cy="699248"/>
          </a:xfrm>
        </p:spPr>
        <p:txBody>
          <a:bodyPr>
            <a:normAutofit/>
          </a:bodyPr>
          <a:lstStyle>
            <a:lvl1pPr marL="0" indent="0" algn="l">
              <a:buNone/>
              <a:defRPr sz="2000" i="1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3D3B9524-C52F-4A8E-A505-F1DC2AE028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18644" y="398277"/>
            <a:ext cx="2971800" cy="453370"/>
          </a:xfrm>
          <a:prstGeom prst="rect">
            <a:avLst/>
          </a:prstGeom>
        </p:spPr>
        <p:txBody>
          <a:bodyPr/>
          <a:lstStyle>
            <a:lvl1pPr>
              <a:defRPr sz="1400" b="1" spc="30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3700873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629128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CC702-C2B8-744E-9585-8EB44A0F4AF8}" type="datetime1">
              <a:rPr lang="en-ID" smtClean="0"/>
              <a:t>1/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3EDD27-B2F6-404D-AF59-9176453D76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945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A 1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FE3EE1DE-2E3F-4FC2-898D-A515B119CD6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8" y="1037478"/>
            <a:ext cx="9744637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034709"/>
            <a:ext cx="9744637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600"/>
            </a:lvl2pPr>
            <a:lvl3pPr>
              <a:lnSpc>
                <a:spcPct val="100000"/>
              </a:lnSpc>
              <a:spcBef>
                <a:spcPts val="0"/>
              </a:spcBef>
              <a:defRPr sz="1400"/>
            </a:lvl3pPr>
            <a:lvl4pPr>
              <a:lnSpc>
                <a:spcPct val="100000"/>
              </a:lnSpc>
              <a:spcBef>
                <a:spcPts val="0"/>
              </a:spcBef>
              <a:defRPr sz="1200"/>
            </a:lvl4pPr>
            <a:lvl5pPr>
              <a:lnSpc>
                <a:spcPct val="100000"/>
              </a:lnSpc>
              <a:spcBef>
                <a:spcPts val="0"/>
              </a:spcBef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40931495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1C9016D3-0923-4643-AD2F-8B0493B0B83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1454598"/>
            <a:ext cx="40122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2357718"/>
            <a:ext cx="40122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1454598"/>
            <a:ext cx="4031983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2357718"/>
            <a:ext cx="4031983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822912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B 1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DCB3501F-31BE-47A9-9E1E-F5FABD53707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8" y="1243666"/>
            <a:ext cx="9744637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240897"/>
            <a:ext cx="9744637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600"/>
            </a:lvl2pPr>
            <a:lvl3pPr>
              <a:lnSpc>
                <a:spcPct val="100000"/>
              </a:lnSpc>
              <a:spcBef>
                <a:spcPts val="0"/>
              </a:spcBef>
              <a:defRPr sz="1400"/>
            </a:lvl3pPr>
            <a:lvl4pPr>
              <a:lnSpc>
                <a:spcPct val="100000"/>
              </a:lnSpc>
              <a:spcBef>
                <a:spcPts val="0"/>
              </a:spcBef>
              <a:defRPr sz="1200"/>
            </a:lvl4pPr>
            <a:lvl5pPr>
              <a:lnSpc>
                <a:spcPct val="100000"/>
              </a:lnSpc>
              <a:spcBef>
                <a:spcPts val="0"/>
              </a:spcBef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631995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B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27ED413E-A34E-48E0-B735-82B326ABD0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1454598"/>
            <a:ext cx="40122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2357718"/>
            <a:ext cx="40122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1454598"/>
            <a:ext cx="4031983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2357718"/>
            <a:ext cx="4031983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0262597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646A5B86-0336-447F-83DA-6B00B17B869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3F9107D6-1562-4144-87BD-913871F31F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3673" y="1709739"/>
            <a:ext cx="4823010" cy="2145086"/>
          </a:xfrm>
        </p:spPr>
        <p:txBody>
          <a:bodyPr anchor="b">
            <a:normAutofit/>
          </a:bodyPr>
          <a:lstStyle>
            <a:lvl1pPr>
              <a:defRPr sz="4800" b="0" i="1">
                <a:solidFill>
                  <a:srgbClr val="FFFF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3A5E7E98-92DD-47B0-976B-9D83AC3A23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63673" y="3979864"/>
            <a:ext cx="4310155" cy="10314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17917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Picture &amp; Content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90DB9294-B302-467F-8B93-6360B22AD3C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4518212"/>
            <a:ext cx="4012224" cy="376518"/>
          </a:xfrm>
        </p:spPr>
        <p:txBody>
          <a:bodyPr anchor="b">
            <a:normAutofit/>
          </a:bodyPr>
          <a:lstStyle>
            <a:lvl1pPr marL="0" indent="0" algn="l">
              <a:buNone/>
              <a:defRPr sz="20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5047130"/>
            <a:ext cx="4012224" cy="122816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8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4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4518212"/>
            <a:ext cx="4031983" cy="376518"/>
          </a:xfrm>
        </p:spPr>
        <p:txBody>
          <a:bodyPr anchor="b">
            <a:normAutofit/>
          </a:bodyPr>
          <a:lstStyle>
            <a:lvl1pPr marL="0" indent="0" algn="l">
              <a:buNone/>
              <a:defRPr sz="20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5047130"/>
            <a:ext cx="4031983" cy="122816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8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4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11" name="Picture Placeholder 2">
            <a:extLst>
              <a:ext uri="{FF2B5EF4-FFF2-40B4-BE49-F238E27FC236}">
                <a16:creationId xmlns:a16="http://schemas.microsoft.com/office/drawing/2014/main" xmlns="" id="{EFA99F8C-3B08-4BEC-9E08-213E371E53C8}"/>
              </a:ext>
            </a:extLst>
          </p:cNvPr>
          <p:cNvSpPr>
            <a:spLocks noGrp="1"/>
          </p:cNvSpPr>
          <p:nvPr>
            <p:ph type="pic" idx="12"/>
          </p:nvPr>
        </p:nvSpPr>
        <p:spPr>
          <a:xfrm>
            <a:off x="0" y="1"/>
            <a:ext cx="12192000" cy="425823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7558809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B 1 Colom &amp; pi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81BA0156-8B96-4128-9124-96BACAFEA6A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9" y="1243666"/>
            <a:ext cx="3558990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240897"/>
            <a:ext cx="3558991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xmlns="" id="{C8B5BE8F-A1C1-47D3-A30E-927B171A2B62}"/>
              </a:ext>
            </a:extLst>
          </p:cNvPr>
          <p:cNvSpPr>
            <a:spLocks noGrp="1"/>
          </p:cNvSpPr>
          <p:nvPr>
            <p:ph type="pic" idx="12"/>
          </p:nvPr>
        </p:nvSpPr>
        <p:spPr>
          <a:xfrm>
            <a:off x="6019800" y="761719"/>
            <a:ext cx="6172200" cy="6096281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9203557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c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E2BE0685-8840-4B76-837F-7546BCD7822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6496" y="2483224"/>
            <a:ext cx="2348751" cy="1604682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269335" y="1185657"/>
            <a:ext cx="64345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269335" y="2088777"/>
            <a:ext cx="64345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720261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24B0C5C4-D863-439C-9BC4-7786132B8F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04541C26-F316-4A7E-900E-3989505D96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00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8" r:id="rId3"/>
    <p:sldLayoutId id="2147483695" r:id="rId4"/>
    <p:sldLayoutId id="2147483696" r:id="rId5"/>
    <p:sldLayoutId id="2147483686" r:id="rId6"/>
    <p:sldLayoutId id="2147483697" r:id="rId7"/>
    <p:sldLayoutId id="2147483699" r:id="rId8"/>
    <p:sldLayoutId id="2147483700" r:id="rId9"/>
    <p:sldLayoutId id="2147483701" r:id="rId10"/>
    <p:sldLayoutId id="214748370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Signika" panose="02010003020600000004" pitchFamily="2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8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9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3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3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6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7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8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1">
            <a:extLst>
              <a:ext uri="{FF2B5EF4-FFF2-40B4-BE49-F238E27FC236}">
                <a16:creationId xmlns:a16="http://schemas.microsoft.com/office/drawing/2014/main" xmlns="" id="{C681855C-F23D-4877-9B66-969CB01EAB30}"/>
              </a:ext>
            </a:extLst>
          </p:cNvPr>
          <p:cNvSpPr txBox="1">
            <a:spLocks/>
          </p:cNvSpPr>
          <p:nvPr/>
        </p:nvSpPr>
        <p:spPr>
          <a:xfrm>
            <a:off x="2230580" y="213032"/>
            <a:ext cx="3577937" cy="5767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FFFF00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endParaRPr lang="en-ID" dirty="0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xmlns="" id="{106F9D41-8F07-4274-8BAF-C0886F6439C1}"/>
              </a:ext>
            </a:extLst>
          </p:cNvPr>
          <p:cNvSpPr txBox="1">
            <a:spLocks/>
          </p:cNvSpPr>
          <p:nvPr/>
        </p:nvSpPr>
        <p:spPr>
          <a:xfrm>
            <a:off x="3440255" y="427626"/>
            <a:ext cx="3865420" cy="5767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FFFF00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14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PROGRAM STUDI</a:t>
            </a:r>
            <a:b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</a:b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SISTEM INFORMASI</a:t>
            </a:r>
            <a:endParaRPr lang="en-ID" sz="1200" dirty="0">
              <a:solidFill>
                <a:schemeClr val="accent2">
                  <a:lumMod val="75000"/>
                </a:schemeClr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Subtitle 4">
            <a:extLst>
              <a:ext uri="{FF2B5EF4-FFF2-40B4-BE49-F238E27FC236}">
                <a16:creationId xmlns:a16="http://schemas.microsoft.com/office/drawing/2014/main" xmlns="" id="{6255887C-233F-4CCB-8162-74F2F25F242F}"/>
              </a:ext>
            </a:extLst>
          </p:cNvPr>
          <p:cNvSpPr txBox="1">
            <a:spLocks/>
          </p:cNvSpPr>
          <p:nvPr/>
        </p:nvSpPr>
        <p:spPr>
          <a:xfrm>
            <a:off x="8515350" y="665384"/>
            <a:ext cx="3105151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xmlns="" id="{A3D7DD75-0CEE-4E11-ABF2-1555645E369D}"/>
              </a:ext>
            </a:extLst>
          </p:cNvPr>
          <p:cNvSpPr txBox="1">
            <a:spLocks/>
          </p:cNvSpPr>
          <p:nvPr/>
        </p:nvSpPr>
        <p:spPr>
          <a:xfrm>
            <a:off x="4921624" y="1837765"/>
            <a:ext cx="5907741" cy="236462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chemeClr val="accent1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r>
              <a:rPr lang="en-US" dirty="0" err="1">
                <a:cs typeface="Times New Roman" pitchFamily="18" charset="0"/>
              </a:rPr>
              <a:t>Pohon</a:t>
            </a:r>
            <a:endParaRPr lang="en-US" dirty="0"/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xmlns="" id="{A13BA230-5571-4939-B5CA-98767EC7A71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21624" y="4338919"/>
            <a:ext cx="4778189" cy="699248"/>
          </a:xfrm>
        </p:spPr>
        <p:txBody>
          <a:bodyPr/>
          <a:lstStyle/>
          <a:p>
            <a:pPr algn="l"/>
            <a:r>
              <a:rPr lang="en-US" dirty="0"/>
              <a:t>MATEMATIKA DISKRIT</a:t>
            </a:r>
          </a:p>
          <a:p>
            <a:pPr algn="l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5417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>
            <a:extLst>
              <a:ext uri="{FF2B5EF4-FFF2-40B4-BE49-F238E27FC236}">
                <a16:creationId xmlns:a16="http://schemas.microsoft.com/office/drawing/2014/main" xmlns="" id="{F38FDD0C-17A8-4E16-87FF-8C664EBE77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6833" y="1066800"/>
            <a:ext cx="7772400" cy="5334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>
                <a:cs typeface="Times New Roman" pitchFamily="18" charset="0"/>
              </a:rPr>
              <a:t>Poho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Merentang</a:t>
            </a:r>
            <a:r>
              <a:rPr lang="en-US" dirty="0">
                <a:cs typeface="Times New Roman" pitchFamily="18" charset="0"/>
              </a:rPr>
              <a:t> Minimum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xmlns="" id="{411F491D-0FC6-4BF7-BE7F-295019DC28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C14E883-B50C-4DED-B453-18AA9E158B32}" type="slidenum">
              <a:rPr lang="en-GB" altLang="en-US" sz="1400">
                <a:solidFill>
                  <a:srgbClr val="FFFFFF"/>
                </a:solidFill>
              </a:rPr>
              <a:pPr/>
              <a:t>10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xmlns="" id="{AF3DB420-1108-4D11-89BD-89F2C3690B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05151"/>
              </p:ext>
            </p:extLst>
          </p:nvPr>
        </p:nvGraphicFramePr>
        <p:xfrm>
          <a:off x="2095500" y="1900004"/>
          <a:ext cx="8001000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Document" r:id="rId4" imgW="5486400" imgH="3013710" progId="Word.Document.8">
                  <p:embed/>
                </p:oleObj>
              </mc:Choice>
              <mc:Fallback>
                <p:oleObj name="Document" r:id="rId4" imgW="5486400" imgH="3013710" progId="Word.Document.8">
                  <p:embed/>
                  <p:pic>
                    <p:nvPicPr>
                      <p:cNvPr id="7170" name="Object 4">
                        <a:extLst>
                          <a:ext uri="{FF2B5EF4-FFF2-40B4-BE49-F238E27FC236}">
                            <a16:creationId xmlns:a16="http://schemas.microsoft.com/office/drawing/2014/main" xmlns="" id="{AF3DB420-1108-4D11-89BD-89F2C3690B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900004"/>
                        <a:ext cx="8001000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218F0F44-1D37-4F87-A3BC-A80A98D1E0C9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444FB986-4DF5-4F61-9843-B7C4AD1C7DC4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xmlns="" id="{1DED5414-842F-4E52-B0A8-E41796752F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425787-DC32-4F47-9D44-F218F4CDF3C2}" type="slidenum">
              <a:rPr lang="en-GB" altLang="en-US" sz="1400">
                <a:solidFill>
                  <a:srgbClr val="FFFFFF"/>
                </a:solidFill>
              </a:rPr>
              <a:pPr/>
              <a:t>11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8194" name="Object 4">
            <a:extLst>
              <a:ext uri="{FF2B5EF4-FFF2-40B4-BE49-F238E27FC236}">
                <a16:creationId xmlns:a16="http://schemas.microsoft.com/office/drawing/2014/main" xmlns="" id="{151D59AD-4C46-4C5D-BCC0-3D46A85141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983676"/>
              </p:ext>
            </p:extLst>
          </p:nvPr>
        </p:nvGraphicFramePr>
        <p:xfrm>
          <a:off x="1488838" y="1315308"/>
          <a:ext cx="9214323" cy="366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Document" r:id="rId4" imgW="5486400" imgH="2179320" progId="Word.Document.8">
                  <p:embed/>
                </p:oleObj>
              </mc:Choice>
              <mc:Fallback>
                <p:oleObj name="Document" r:id="rId4" imgW="5486400" imgH="2179320" progId="Word.Document.8">
                  <p:embed/>
                  <p:pic>
                    <p:nvPicPr>
                      <p:cNvPr id="8194" name="Object 4">
                        <a:extLst>
                          <a:ext uri="{FF2B5EF4-FFF2-40B4-BE49-F238E27FC236}">
                            <a16:creationId xmlns:a16="http://schemas.microsoft.com/office/drawing/2014/main" xmlns="" id="{151D59AD-4C46-4C5D-BCC0-3D46A85141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8838" y="1315308"/>
                        <a:ext cx="9214323" cy="366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AF042B1A-DD31-410A-97BC-DF94C56B4BB1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A46CEF8D-C913-4CD0-8688-C20973FC67A8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xmlns="" id="{A463C0A1-59CE-4373-9358-AC8576AFB2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C0A9254-57ED-49B9-B539-B6942E43475E}" type="slidenum">
              <a:rPr lang="en-GB" altLang="en-US" sz="1400">
                <a:solidFill>
                  <a:srgbClr val="FFFFFF"/>
                </a:solidFill>
              </a:rPr>
              <a:pPr/>
              <a:t>12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xmlns="" id="{AC131C49-0D5A-4FBD-B775-77096B5F86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752600"/>
          <a:ext cx="7924800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Document" r:id="rId4" imgW="5486400" imgH="2093214" progId="Word.Document.8">
                  <p:embed/>
                </p:oleObj>
              </mc:Choice>
              <mc:Fallback>
                <p:oleObj name="Document" r:id="rId4" imgW="5486400" imgH="2093214" progId="Word.Document.8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xmlns="" id="{AC131C49-0D5A-4FBD-B775-77096B5F86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52600"/>
                        <a:ext cx="7924800" cy="302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CEBF0DA5-0C0F-4679-B859-F07BF4D9D53D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B97AE0DB-5346-4B29-A682-667F9C4DBD22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xmlns="" id="{10DFE1E0-05CF-4F36-A11F-D29CF877B1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873BF09-C775-41FA-81E6-B26BAA722DFF}" type="slidenum">
              <a:rPr lang="en-GB" altLang="en-US" sz="1400">
                <a:solidFill>
                  <a:srgbClr val="FFFFFF"/>
                </a:solidFill>
              </a:rPr>
              <a:pPr/>
              <a:t>13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xmlns="" id="{0114A59A-4F9F-41DD-AB6C-61A0B7AE5B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24201" y="685800"/>
          <a:ext cx="48053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Document" r:id="rId4" imgW="5623560" imgH="6952488" progId="Word.Document.8">
                  <p:embed/>
                </p:oleObj>
              </mc:Choice>
              <mc:Fallback>
                <p:oleObj name="Document" r:id="rId4" imgW="5623560" imgH="6952488" progId="Word.Document.8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xmlns="" id="{0114A59A-4F9F-41DD-AB6C-61A0B7AE5B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1" y="685800"/>
                        <a:ext cx="480536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3F812C45-CBF7-4BA8-9771-1F831C32D162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E9BD90B5-939B-4ECF-982C-3D25348096DB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xmlns="" id="{B549C9AD-B97E-4A66-B2FA-87123DDFB9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0E6435-2149-4B0D-839C-F928EFA82C60}" type="slidenum">
              <a:rPr lang="en-GB" altLang="en-US" sz="1400">
                <a:solidFill>
                  <a:srgbClr val="FFFFFF"/>
                </a:solidFill>
              </a:rPr>
              <a:pPr/>
              <a:t>14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12290" name="Object 2">
            <a:extLst>
              <a:ext uri="{FF2B5EF4-FFF2-40B4-BE49-F238E27FC236}">
                <a16:creationId xmlns:a16="http://schemas.microsoft.com/office/drawing/2014/main" xmlns="" id="{1C67C974-85B1-4D98-9916-E6BC0E69D0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1524001"/>
          <a:ext cx="7924800" cy="359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Document" r:id="rId4" imgW="5486400" imgH="2485644" progId="Word.Document.8">
                  <p:embed/>
                </p:oleObj>
              </mc:Choice>
              <mc:Fallback>
                <p:oleObj name="Document" r:id="rId4" imgW="5486400" imgH="2485644" progId="Word.Document.8">
                  <p:embed/>
                  <p:pic>
                    <p:nvPicPr>
                      <p:cNvPr id="12290" name="Object 2">
                        <a:extLst>
                          <a:ext uri="{FF2B5EF4-FFF2-40B4-BE49-F238E27FC236}">
                            <a16:creationId xmlns:a16="http://schemas.microsoft.com/office/drawing/2014/main" xmlns="" id="{1C67C974-85B1-4D98-9916-E6BC0E69D0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24001"/>
                        <a:ext cx="7924800" cy="359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2E1C6921-61A7-4EB2-BDC8-9A8209E711E8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DD589728-90A7-417C-AF6E-53AE26482076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xmlns="" id="{B871DC3B-A7F2-4FB3-9923-EC55DBF5B29F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1486524" y="1798637"/>
            <a:ext cx="9201463" cy="4873625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rentang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dihasilka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unik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skipu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obotny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tap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</a:p>
          <a:p>
            <a:pPr algn="just" eaLnBrk="1" hangingPunct="1"/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Hal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jadi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dipilih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bobot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sz="2400" dirty="0">
              <a:solidFill>
                <a:srgbClr val="0B0A09"/>
              </a:solidFill>
            </a:endParaRPr>
          </a:p>
        </p:txBody>
      </p:sp>
      <p:sp>
        <p:nvSpPr>
          <p:cNvPr id="48131" name="Slide Number Placeholder 5">
            <a:extLst>
              <a:ext uri="{FF2B5EF4-FFF2-40B4-BE49-F238E27FC236}">
                <a16:creationId xmlns:a16="http://schemas.microsoft.com/office/drawing/2014/main" xmlns="" id="{A0C3E3F7-DF23-4FD4-8CF5-E82649007C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9E6E127-DEFC-4F47-95AF-C6973A2ACE7A}" type="slidenum">
              <a:rPr lang="en-GB" altLang="en-US" sz="1400">
                <a:solidFill>
                  <a:srgbClr val="FFFFFF"/>
                </a:solidFill>
              </a:rPr>
              <a:pPr/>
              <a:t>15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D99FE6FF-11D6-4473-886A-DDB78661D627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69F08D04-0EF4-4F3B-BA5F-77CE3654601B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xmlns="" id="{5C9F9FB2-DFFC-4967-BC75-E5E55C900D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646D509-19D4-4D7B-B3B6-4CAFA576990F}" type="slidenum">
              <a:rPr lang="en-GB" altLang="en-US" sz="1400">
                <a:solidFill>
                  <a:srgbClr val="FFFFFF"/>
                </a:solidFill>
              </a:rPr>
              <a:pPr/>
              <a:t>16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13314" name="Object 2">
            <a:extLst>
              <a:ext uri="{FF2B5EF4-FFF2-40B4-BE49-F238E27FC236}">
                <a16:creationId xmlns:a16="http://schemas.microsoft.com/office/drawing/2014/main" xmlns="" id="{56C18A73-2DD8-4070-9266-9FAF348645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026513"/>
              </p:ext>
            </p:extLst>
          </p:nvPr>
        </p:nvGraphicFramePr>
        <p:xfrm>
          <a:off x="2438400" y="957262"/>
          <a:ext cx="73152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Document" r:id="rId4" imgW="5486400" imgH="4273296" progId="Word.Document.8">
                  <p:embed/>
                </p:oleObj>
              </mc:Choice>
              <mc:Fallback>
                <p:oleObj name="Document" r:id="rId4" imgW="5486400" imgH="4273296" progId="Word.Document.8">
                  <p:embed/>
                  <p:pic>
                    <p:nvPicPr>
                      <p:cNvPr id="13314" name="Object 2">
                        <a:extLst>
                          <a:ext uri="{FF2B5EF4-FFF2-40B4-BE49-F238E27FC236}">
                            <a16:creationId xmlns:a16="http://schemas.microsoft.com/office/drawing/2014/main" xmlns="" id="{56C18A73-2DD8-4070-9266-9FAF348645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57262"/>
                        <a:ext cx="73152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16AB9A2F-3B9D-40E7-BEF5-BC09F8ADB11A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0B9AD56F-4D99-48B3-B4EB-3CCB72A29DC1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xmlns="" id="{C9B22CFF-1A4C-4498-BE57-642914D87F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ED326D4-CBF5-4618-A985-B2F7DE61FFF4}" type="slidenum">
              <a:rPr lang="en-GB" altLang="en-US" sz="1400">
                <a:solidFill>
                  <a:srgbClr val="FFFFFF"/>
                </a:solidFill>
              </a:rPr>
              <a:pPr/>
              <a:t>17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14338" name="Object 2">
            <a:extLst>
              <a:ext uri="{FF2B5EF4-FFF2-40B4-BE49-F238E27FC236}">
                <a16:creationId xmlns:a16="http://schemas.microsoft.com/office/drawing/2014/main" xmlns="" id="{3F8033E9-9B9A-4D4B-ACD9-C416E1DA6D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295400"/>
          <a:ext cx="8153400" cy="393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Document" r:id="rId4" imgW="5486400" imgH="2646426" progId="Word.Document.8">
                  <p:embed/>
                </p:oleObj>
              </mc:Choice>
              <mc:Fallback>
                <p:oleObj name="Document" r:id="rId4" imgW="5486400" imgH="2646426" progId="Word.Document.8">
                  <p:embed/>
                  <p:pic>
                    <p:nvPicPr>
                      <p:cNvPr id="14338" name="Object 2">
                        <a:extLst>
                          <a:ext uri="{FF2B5EF4-FFF2-40B4-BE49-F238E27FC236}">
                            <a16:creationId xmlns:a16="http://schemas.microsoft.com/office/drawing/2014/main" xmlns="" id="{3F8033E9-9B9A-4D4B-ACD9-C416E1DA6D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8153400" cy="393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C1918792-A5E6-4519-8E9A-F00F64952666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1769073A-29A1-43E5-97C2-9F1BEEE8CF43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xmlns="" id="{67F23E26-A43A-4B18-8CF4-A3C5138562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0375C82-F378-42DC-A354-32CDBDFFEC0C}" type="slidenum">
              <a:rPr lang="en-GB" altLang="en-US" sz="1400">
                <a:solidFill>
                  <a:srgbClr val="FFFFFF"/>
                </a:solidFill>
              </a:rPr>
              <a:pPr/>
              <a:t>18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16386" name="Object 2">
            <a:extLst>
              <a:ext uri="{FF2B5EF4-FFF2-40B4-BE49-F238E27FC236}">
                <a16:creationId xmlns:a16="http://schemas.microsoft.com/office/drawing/2014/main" xmlns="" id="{424F16FE-42E2-4B4B-979B-DE9A25AC54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828800"/>
          <a:ext cx="7848600" cy="27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Document" r:id="rId4" imgW="5486400" imgH="1887474" progId="Word.Document.8">
                  <p:embed/>
                </p:oleObj>
              </mc:Choice>
              <mc:Fallback>
                <p:oleObj name="Document" r:id="rId4" imgW="5486400" imgH="1887474" progId="Word.Document.8">
                  <p:embed/>
                  <p:pic>
                    <p:nvPicPr>
                      <p:cNvPr id="16386" name="Object 2">
                        <a:extLst>
                          <a:ext uri="{FF2B5EF4-FFF2-40B4-BE49-F238E27FC236}">
                            <a16:creationId xmlns:a16="http://schemas.microsoft.com/office/drawing/2014/main" xmlns="" id="{424F16FE-42E2-4B4B-979B-DE9A25AC54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828800"/>
                        <a:ext cx="7848600" cy="270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319B1859-A8B5-4B97-A5FA-9E20F6A37612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9F82A58F-624B-412B-BB1C-7BCA82252F83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xmlns="" id="{FC953BCC-5234-4B92-A4D4-8B4C77D05A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F149205-D875-4AD0-A7CD-D3F512FF54E0}" type="slidenum">
              <a:rPr lang="en-GB" altLang="en-US" sz="1400">
                <a:solidFill>
                  <a:srgbClr val="FFFFFF"/>
                </a:solidFill>
              </a:rPr>
              <a:pPr/>
              <a:t>19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17410" name="Object 2">
            <a:extLst>
              <a:ext uri="{FF2B5EF4-FFF2-40B4-BE49-F238E27FC236}">
                <a16:creationId xmlns:a16="http://schemas.microsoft.com/office/drawing/2014/main" xmlns="" id="{940A0222-AFAB-4C89-BD1E-26AD3CE8FD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37124"/>
              </p:ext>
            </p:extLst>
          </p:nvPr>
        </p:nvGraphicFramePr>
        <p:xfrm>
          <a:off x="3613879" y="823210"/>
          <a:ext cx="5656263" cy="546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Document" r:id="rId4" imgW="5656326" imgH="5463540" progId="Word.Document.8">
                  <p:embed/>
                </p:oleObj>
              </mc:Choice>
              <mc:Fallback>
                <p:oleObj name="Document" r:id="rId4" imgW="5656326" imgH="5463540" progId="Word.Document.8">
                  <p:embed/>
                  <p:pic>
                    <p:nvPicPr>
                      <p:cNvPr id="17410" name="Object 2">
                        <a:extLst>
                          <a:ext uri="{FF2B5EF4-FFF2-40B4-BE49-F238E27FC236}">
                            <a16:creationId xmlns:a16="http://schemas.microsoft.com/office/drawing/2014/main" xmlns="" id="{940A0222-AFAB-4C89-BD1E-26AD3CE8FD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3879" y="823210"/>
                        <a:ext cx="5656263" cy="546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EA250903-2A8F-4DFA-ABCE-6946E26F58CF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34B1BB9E-D37E-4968-AC81-EE9CF98C79A1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17A9892-66A7-4059-BFE8-B1162248C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9" y="1270185"/>
            <a:ext cx="5354172" cy="809251"/>
          </a:xfrm>
        </p:spPr>
        <p:txBody>
          <a:bodyPr>
            <a:normAutofit/>
          </a:bodyPr>
          <a:lstStyle/>
          <a:p>
            <a:r>
              <a:rPr lang="en-ID" sz="3200" baseline="1207" dirty="0" err="1">
                <a:cs typeface="Times New Roman"/>
              </a:rPr>
              <a:t>Ca</a:t>
            </a:r>
            <a:r>
              <a:rPr lang="en-ID" sz="3200" spc="-29" baseline="1207" dirty="0" err="1">
                <a:cs typeface="Times New Roman"/>
              </a:rPr>
              <a:t>p</a:t>
            </a:r>
            <a:r>
              <a:rPr lang="en-ID" sz="3200" spc="-34" baseline="1207" dirty="0" err="1">
                <a:cs typeface="Times New Roman"/>
              </a:rPr>
              <a:t>a</a:t>
            </a:r>
            <a:r>
              <a:rPr lang="en-ID" sz="3200" spc="-9" baseline="1207" dirty="0" err="1">
                <a:cs typeface="Times New Roman"/>
              </a:rPr>
              <a:t>i</a:t>
            </a:r>
            <a:r>
              <a:rPr lang="en-ID" sz="3200" spc="-34" baseline="1207" dirty="0" err="1">
                <a:cs typeface="Times New Roman"/>
              </a:rPr>
              <a:t>a</a:t>
            </a:r>
            <a:r>
              <a:rPr lang="en-ID" sz="3200" baseline="1207" dirty="0" err="1">
                <a:cs typeface="Times New Roman"/>
              </a:rPr>
              <a:t>n</a:t>
            </a:r>
            <a:r>
              <a:rPr lang="en-ID" sz="3200" spc="14" baseline="1207" dirty="0">
                <a:cs typeface="Times New Roman"/>
              </a:rPr>
              <a:t> </a:t>
            </a:r>
            <a:r>
              <a:rPr lang="en-ID" sz="3200" spc="-9" baseline="1207" dirty="0" err="1">
                <a:cs typeface="Times New Roman"/>
              </a:rPr>
              <a:t>P</a:t>
            </a:r>
            <a:r>
              <a:rPr lang="en-ID" sz="3200" baseline="1207" dirty="0" err="1">
                <a:cs typeface="Times New Roman"/>
              </a:rPr>
              <a:t>e</a:t>
            </a:r>
            <a:r>
              <a:rPr lang="en-ID" sz="3200" spc="-19" baseline="1207" dirty="0" err="1">
                <a:cs typeface="Times New Roman"/>
              </a:rPr>
              <a:t>m</a:t>
            </a:r>
            <a:r>
              <a:rPr lang="en-ID" sz="3200" spc="-29" baseline="1207" dirty="0" err="1">
                <a:cs typeface="Times New Roman"/>
              </a:rPr>
              <a:t>b</a:t>
            </a:r>
            <a:r>
              <a:rPr lang="en-ID" sz="3200" spc="-14" baseline="1207" dirty="0" err="1">
                <a:cs typeface="Times New Roman"/>
              </a:rPr>
              <a:t>e</a:t>
            </a:r>
            <a:r>
              <a:rPr lang="en-ID" sz="3200" spc="-29" baseline="1207" dirty="0" err="1">
                <a:cs typeface="Times New Roman"/>
              </a:rPr>
              <a:t>l</a:t>
            </a:r>
            <a:r>
              <a:rPr lang="en-ID" sz="3200" spc="-19" baseline="1207" dirty="0" err="1">
                <a:cs typeface="Times New Roman"/>
              </a:rPr>
              <a:t>a</a:t>
            </a:r>
            <a:r>
              <a:rPr lang="en-ID" sz="3200" spc="-29" baseline="1207" dirty="0" err="1">
                <a:cs typeface="Times New Roman"/>
              </a:rPr>
              <a:t>j</a:t>
            </a:r>
            <a:r>
              <a:rPr lang="en-ID" sz="3200" spc="-19" baseline="1207" dirty="0" err="1">
                <a:cs typeface="Times New Roman"/>
              </a:rPr>
              <a:t>a</a:t>
            </a:r>
            <a:r>
              <a:rPr lang="en-ID" sz="3200" spc="-25" baseline="1207" dirty="0" err="1">
                <a:cs typeface="Times New Roman"/>
              </a:rPr>
              <a:t>r</a:t>
            </a:r>
            <a:r>
              <a:rPr lang="en-ID" sz="3200" spc="-34" baseline="1207" dirty="0" err="1">
                <a:cs typeface="Times New Roman"/>
              </a:rPr>
              <a:t>a</a:t>
            </a:r>
            <a:r>
              <a:rPr lang="en-ID" sz="3200" baseline="1207" dirty="0" err="1">
                <a:cs typeface="Times New Roman"/>
              </a:rPr>
              <a:t>n</a:t>
            </a:r>
            <a:endParaRPr lang="en-ID" sz="3200" dirty="0">
              <a:solidFill>
                <a:srgbClr val="FFFF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62C16DE-9637-4540-AC44-136E2A9F7E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44410" y="2200440"/>
            <a:ext cx="4476633" cy="82849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endParaRPr lang="en-ID" sz="1600" dirty="0"/>
          </a:p>
        </p:txBody>
      </p:sp>
      <p:grpSp>
        <p:nvGrpSpPr>
          <p:cNvPr id="4" name="Google Shape;356;p47">
            <a:extLst>
              <a:ext uri="{FF2B5EF4-FFF2-40B4-BE49-F238E27FC236}">
                <a16:creationId xmlns:a16="http://schemas.microsoft.com/office/drawing/2014/main" xmlns="" id="{942724DC-AE87-4A9C-AA09-44FE39AC5C2A}"/>
              </a:ext>
            </a:extLst>
          </p:cNvPr>
          <p:cNvGrpSpPr/>
          <p:nvPr/>
        </p:nvGrpSpPr>
        <p:grpSpPr>
          <a:xfrm>
            <a:off x="7192760" y="1684804"/>
            <a:ext cx="4462973" cy="3941789"/>
            <a:chOff x="3147275" y="533250"/>
            <a:chExt cx="4704657" cy="4155250"/>
          </a:xfrm>
        </p:grpSpPr>
        <p:sp>
          <p:nvSpPr>
            <p:cNvPr id="5" name="Google Shape;357;p47">
              <a:extLst>
                <a:ext uri="{FF2B5EF4-FFF2-40B4-BE49-F238E27FC236}">
                  <a16:creationId xmlns:a16="http://schemas.microsoft.com/office/drawing/2014/main" xmlns="" id="{C5F29308-1E14-4381-A3EF-3F764194D618}"/>
                </a:ext>
              </a:extLst>
            </p:cNvPr>
            <p:cNvSpPr/>
            <p:nvPr/>
          </p:nvSpPr>
          <p:spPr>
            <a:xfrm>
              <a:off x="733729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" name="Google Shape;358;p47">
              <a:extLst>
                <a:ext uri="{FF2B5EF4-FFF2-40B4-BE49-F238E27FC236}">
                  <a16:creationId xmlns:a16="http://schemas.microsoft.com/office/drawing/2014/main" xmlns="" id="{6798E29E-35F2-42D2-BFC0-0222C9DE7938}"/>
                </a:ext>
              </a:extLst>
            </p:cNvPr>
            <p:cNvSpPr/>
            <p:nvPr/>
          </p:nvSpPr>
          <p:spPr>
            <a:xfrm>
              <a:off x="3373560" y="772584"/>
              <a:ext cx="4478373" cy="3525251"/>
            </a:xfrm>
            <a:custGeom>
              <a:avLst/>
              <a:gdLst/>
              <a:ahLst/>
              <a:cxnLst/>
              <a:rect l="l" t="t" r="r" b="b"/>
              <a:pathLst>
                <a:path w="57314" h="45116" extrusionOk="0">
                  <a:moveTo>
                    <a:pt x="5441" y="1"/>
                  </a:moveTo>
                  <a:cubicBezTo>
                    <a:pt x="2428" y="1"/>
                    <a:pt x="1" y="1691"/>
                    <a:pt x="1" y="3767"/>
                  </a:cubicBezTo>
                  <a:cubicBezTo>
                    <a:pt x="1" y="4637"/>
                    <a:pt x="453" y="5457"/>
                    <a:pt x="1172" y="6077"/>
                  </a:cubicBezTo>
                  <a:cubicBezTo>
                    <a:pt x="3248" y="7901"/>
                    <a:pt x="4403" y="10563"/>
                    <a:pt x="4152" y="13325"/>
                  </a:cubicBezTo>
                  <a:cubicBezTo>
                    <a:pt x="4085" y="14061"/>
                    <a:pt x="4102" y="14781"/>
                    <a:pt x="4252" y="15484"/>
                  </a:cubicBezTo>
                  <a:cubicBezTo>
                    <a:pt x="4319" y="15819"/>
                    <a:pt x="4420" y="16153"/>
                    <a:pt x="4554" y="16455"/>
                  </a:cubicBezTo>
                  <a:cubicBezTo>
                    <a:pt x="5340" y="18497"/>
                    <a:pt x="8454" y="20974"/>
                    <a:pt x="8655" y="22866"/>
                  </a:cubicBezTo>
                  <a:cubicBezTo>
                    <a:pt x="10111" y="37395"/>
                    <a:pt x="13927" y="42667"/>
                    <a:pt x="27904" y="44726"/>
                  </a:cubicBezTo>
                  <a:cubicBezTo>
                    <a:pt x="29671" y="44989"/>
                    <a:pt x="31415" y="45116"/>
                    <a:pt x="33117" y="45116"/>
                  </a:cubicBezTo>
                  <a:cubicBezTo>
                    <a:pt x="44847" y="45116"/>
                    <a:pt x="54571" y="39108"/>
                    <a:pt x="55857" y="30381"/>
                  </a:cubicBezTo>
                  <a:cubicBezTo>
                    <a:pt x="57314" y="20422"/>
                    <a:pt x="54920" y="8889"/>
                    <a:pt x="33243" y="8604"/>
                  </a:cubicBezTo>
                  <a:cubicBezTo>
                    <a:pt x="33093" y="8604"/>
                    <a:pt x="32708" y="8571"/>
                    <a:pt x="32172" y="8537"/>
                  </a:cubicBezTo>
                  <a:cubicBezTo>
                    <a:pt x="28389" y="8286"/>
                    <a:pt x="24724" y="7282"/>
                    <a:pt x="21309" y="5558"/>
                  </a:cubicBezTo>
                  <a:cubicBezTo>
                    <a:pt x="19142" y="4468"/>
                    <a:pt x="16429" y="3858"/>
                    <a:pt x="14338" y="3858"/>
                  </a:cubicBezTo>
                  <a:cubicBezTo>
                    <a:pt x="13667" y="3858"/>
                    <a:pt x="13059" y="3921"/>
                    <a:pt x="12555" y="4051"/>
                  </a:cubicBezTo>
                  <a:lnTo>
                    <a:pt x="12538" y="4051"/>
                  </a:lnTo>
                  <a:cubicBezTo>
                    <a:pt x="12412" y="4088"/>
                    <a:pt x="12287" y="4105"/>
                    <a:pt x="12164" y="4105"/>
                  </a:cubicBezTo>
                  <a:cubicBezTo>
                    <a:pt x="11549" y="4105"/>
                    <a:pt x="10998" y="3675"/>
                    <a:pt x="10831" y="3047"/>
                  </a:cubicBezTo>
                  <a:cubicBezTo>
                    <a:pt x="10345" y="1273"/>
                    <a:pt x="7952" y="1"/>
                    <a:pt x="5441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59;p47">
              <a:extLst>
                <a:ext uri="{FF2B5EF4-FFF2-40B4-BE49-F238E27FC236}">
                  <a16:creationId xmlns:a16="http://schemas.microsoft.com/office/drawing/2014/main" xmlns="" id="{7AFDCEF7-D18E-4393-8346-8727BB5A0E8A}"/>
                </a:ext>
              </a:extLst>
            </p:cNvPr>
            <p:cNvSpPr/>
            <p:nvPr/>
          </p:nvSpPr>
          <p:spPr>
            <a:xfrm>
              <a:off x="4245958" y="533250"/>
              <a:ext cx="444759" cy="298251"/>
            </a:xfrm>
            <a:custGeom>
              <a:avLst/>
              <a:gdLst/>
              <a:ahLst/>
              <a:cxnLst/>
              <a:rect l="l" t="t" r="r" b="b"/>
              <a:pathLst>
                <a:path w="5692" h="3817" extrusionOk="0">
                  <a:moveTo>
                    <a:pt x="2277" y="1"/>
                  </a:moveTo>
                  <a:cubicBezTo>
                    <a:pt x="1021" y="1"/>
                    <a:pt x="0" y="871"/>
                    <a:pt x="0" y="1909"/>
                  </a:cubicBezTo>
                  <a:cubicBezTo>
                    <a:pt x="0" y="2963"/>
                    <a:pt x="1021" y="3817"/>
                    <a:pt x="2277" y="3817"/>
                  </a:cubicBezTo>
                  <a:cubicBezTo>
                    <a:pt x="2913" y="3817"/>
                    <a:pt x="3448" y="3599"/>
                    <a:pt x="3867" y="3265"/>
                  </a:cubicBezTo>
                  <a:cubicBezTo>
                    <a:pt x="4038" y="3122"/>
                    <a:pt x="4270" y="3077"/>
                    <a:pt x="4490" y="3077"/>
                  </a:cubicBezTo>
                  <a:cubicBezTo>
                    <a:pt x="4528" y="3077"/>
                    <a:pt x="4566" y="3078"/>
                    <a:pt x="4603" y="3080"/>
                  </a:cubicBezTo>
                  <a:cubicBezTo>
                    <a:pt x="4640" y="3085"/>
                    <a:pt x="4677" y="3087"/>
                    <a:pt x="4713" y="3087"/>
                  </a:cubicBezTo>
                  <a:cubicBezTo>
                    <a:pt x="5212" y="3087"/>
                    <a:pt x="5691" y="2670"/>
                    <a:pt x="5691" y="2093"/>
                  </a:cubicBezTo>
                  <a:cubicBezTo>
                    <a:pt x="5691" y="1574"/>
                    <a:pt x="5290" y="1156"/>
                    <a:pt x="4804" y="1089"/>
                  </a:cubicBezTo>
                  <a:cubicBezTo>
                    <a:pt x="4520" y="1072"/>
                    <a:pt x="4269" y="921"/>
                    <a:pt x="4051" y="720"/>
                  </a:cubicBezTo>
                  <a:cubicBezTo>
                    <a:pt x="3633" y="285"/>
                    <a:pt x="2997" y="1"/>
                    <a:pt x="2277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60;p47">
              <a:extLst>
                <a:ext uri="{FF2B5EF4-FFF2-40B4-BE49-F238E27FC236}">
                  <a16:creationId xmlns:a16="http://schemas.microsoft.com/office/drawing/2014/main" xmlns="" id="{F95AB5BD-D430-4828-A7A9-AD15622DB954}"/>
                </a:ext>
              </a:extLst>
            </p:cNvPr>
            <p:cNvSpPr/>
            <p:nvPr/>
          </p:nvSpPr>
          <p:spPr>
            <a:xfrm>
              <a:off x="4732517" y="864160"/>
              <a:ext cx="115175" cy="85092"/>
            </a:xfrm>
            <a:custGeom>
              <a:avLst/>
              <a:gdLst/>
              <a:ahLst/>
              <a:cxnLst/>
              <a:rect l="l" t="t" r="r" b="b"/>
              <a:pathLst>
                <a:path w="1474" h="1089" extrusionOk="0">
                  <a:moveTo>
                    <a:pt x="737" y="0"/>
                  </a:moveTo>
                  <a:cubicBezTo>
                    <a:pt x="335" y="0"/>
                    <a:pt x="0" y="252"/>
                    <a:pt x="0" y="536"/>
                  </a:cubicBezTo>
                  <a:cubicBezTo>
                    <a:pt x="0" y="854"/>
                    <a:pt x="318" y="1088"/>
                    <a:pt x="737" y="1088"/>
                  </a:cubicBezTo>
                  <a:cubicBezTo>
                    <a:pt x="1138" y="1088"/>
                    <a:pt x="1473" y="837"/>
                    <a:pt x="1473" y="536"/>
                  </a:cubicBezTo>
                  <a:cubicBezTo>
                    <a:pt x="1473" y="252"/>
                    <a:pt x="1138" y="0"/>
                    <a:pt x="737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61;p47">
              <a:extLst>
                <a:ext uri="{FF2B5EF4-FFF2-40B4-BE49-F238E27FC236}">
                  <a16:creationId xmlns:a16="http://schemas.microsoft.com/office/drawing/2014/main" xmlns="" id="{1453417B-3565-4392-806D-91BFD19A61C6}"/>
                </a:ext>
              </a:extLst>
            </p:cNvPr>
            <p:cNvSpPr/>
            <p:nvPr/>
          </p:nvSpPr>
          <p:spPr>
            <a:xfrm>
              <a:off x="6838230" y="1320481"/>
              <a:ext cx="245977" cy="146664"/>
            </a:xfrm>
            <a:custGeom>
              <a:avLst/>
              <a:gdLst/>
              <a:ahLst/>
              <a:cxnLst/>
              <a:rect l="l" t="t" r="r" b="b"/>
              <a:pathLst>
                <a:path w="3148" h="1877" extrusionOk="0">
                  <a:moveTo>
                    <a:pt x="1666" y="0"/>
                  </a:moveTo>
                  <a:cubicBezTo>
                    <a:pt x="1635" y="0"/>
                    <a:pt x="1605" y="1"/>
                    <a:pt x="1574" y="2"/>
                  </a:cubicBezTo>
                  <a:cubicBezTo>
                    <a:pt x="720" y="2"/>
                    <a:pt x="0" y="421"/>
                    <a:pt x="0" y="940"/>
                  </a:cubicBezTo>
                  <a:cubicBezTo>
                    <a:pt x="0" y="1458"/>
                    <a:pt x="720" y="1877"/>
                    <a:pt x="1574" y="1877"/>
                  </a:cubicBezTo>
                  <a:cubicBezTo>
                    <a:pt x="2427" y="1877"/>
                    <a:pt x="3147" y="1458"/>
                    <a:pt x="3147" y="940"/>
                  </a:cubicBezTo>
                  <a:cubicBezTo>
                    <a:pt x="3147" y="439"/>
                    <a:pt x="2508" y="0"/>
                    <a:pt x="1666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62;p47">
              <a:extLst>
                <a:ext uri="{FF2B5EF4-FFF2-40B4-BE49-F238E27FC236}">
                  <a16:creationId xmlns:a16="http://schemas.microsoft.com/office/drawing/2014/main" xmlns="" id="{03DF1D3A-31DD-4B4E-BF99-1BCFAEF5B34B}"/>
                </a:ext>
              </a:extLst>
            </p:cNvPr>
            <p:cNvSpPr/>
            <p:nvPr/>
          </p:nvSpPr>
          <p:spPr>
            <a:xfrm>
              <a:off x="7115459" y="1223825"/>
              <a:ext cx="74621" cy="74621"/>
            </a:xfrm>
            <a:custGeom>
              <a:avLst/>
              <a:gdLst/>
              <a:ahLst/>
              <a:cxnLst/>
              <a:rect l="l" t="t" r="r" b="b"/>
              <a:pathLst>
                <a:path w="955" h="955" extrusionOk="0">
                  <a:moveTo>
                    <a:pt x="469" y="1"/>
                  </a:moveTo>
                  <a:cubicBezTo>
                    <a:pt x="202" y="1"/>
                    <a:pt x="1" y="201"/>
                    <a:pt x="1" y="486"/>
                  </a:cubicBezTo>
                  <a:cubicBezTo>
                    <a:pt x="1" y="754"/>
                    <a:pt x="202" y="955"/>
                    <a:pt x="469" y="955"/>
                  </a:cubicBezTo>
                  <a:cubicBezTo>
                    <a:pt x="754" y="955"/>
                    <a:pt x="955" y="754"/>
                    <a:pt x="955" y="486"/>
                  </a:cubicBezTo>
                  <a:cubicBezTo>
                    <a:pt x="955" y="201"/>
                    <a:pt x="754" y="1"/>
                    <a:pt x="469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63;p47">
              <a:extLst>
                <a:ext uri="{FF2B5EF4-FFF2-40B4-BE49-F238E27FC236}">
                  <a16:creationId xmlns:a16="http://schemas.microsoft.com/office/drawing/2014/main" xmlns="" id="{A10605BD-5532-4A70-8C4E-ED35170A42D9}"/>
                </a:ext>
              </a:extLst>
            </p:cNvPr>
            <p:cNvSpPr/>
            <p:nvPr/>
          </p:nvSpPr>
          <p:spPr>
            <a:xfrm>
              <a:off x="3147275" y="2996052"/>
              <a:ext cx="535086" cy="1442653"/>
            </a:xfrm>
            <a:custGeom>
              <a:avLst/>
              <a:gdLst/>
              <a:ahLst/>
              <a:cxnLst/>
              <a:rect l="l" t="t" r="r" b="b"/>
              <a:pathLst>
                <a:path w="6848" h="18463" extrusionOk="0">
                  <a:moveTo>
                    <a:pt x="319" y="0"/>
                  </a:moveTo>
                  <a:cubicBezTo>
                    <a:pt x="319" y="0"/>
                    <a:pt x="1" y="2913"/>
                    <a:pt x="1608" y="4921"/>
                  </a:cubicBezTo>
                  <a:cubicBezTo>
                    <a:pt x="2495" y="6009"/>
                    <a:pt x="4336" y="6796"/>
                    <a:pt x="5357" y="7131"/>
                  </a:cubicBezTo>
                  <a:cubicBezTo>
                    <a:pt x="5792" y="7282"/>
                    <a:pt x="6094" y="7683"/>
                    <a:pt x="6094" y="8135"/>
                  </a:cubicBezTo>
                  <a:cubicBezTo>
                    <a:pt x="5977" y="15115"/>
                    <a:pt x="4922" y="18463"/>
                    <a:pt x="4922" y="18463"/>
                  </a:cubicBezTo>
                  <a:lnTo>
                    <a:pt x="5943" y="18346"/>
                  </a:lnTo>
                  <a:cubicBezTo>
                    <a:pt x="6847" y="10780"/>
                    <a:pt x="6395" y="7817"/>
                    <a:pt x="6194" y="6361"/>
                  </a:cubicBezTo>
                  <a:cubicBezTo>
                    <a:pt x="6044" y="5306"/>
                    <a:pt x="5843" y="3666"/>
                    <a:pt x="4805" y="2360"/>
                  </a:cubicBezTo>
                  <a:cubicBezTo>
                    <a:pt x="3215" y="352"/>
                    <a:pt x="319" y="0"/>
                    <a:pt x="319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64;p47">
              <a:extLst>
                <a:ext uri="{FF2B5EF4-FFF2-40B4-BE49-F238E27FC236}">
                  <a16:creationId xmlns:a16="http://schemas.microsoft.com/office/drawing/2014/main" xmlns="" id="{E392EE6B-15EF-4BEF-A210-1867DDABBBDA}"/>
                </a:ext>
              </a:extLst>
            </p:cNvPr>
            <p:cNvSpPr/>
            <p:nvPr/>
          </p:nvSpPr>
          <p:spPr>
            <a:xfrm>
              <a:off x="3737209" y="3049497"/>
              <a:ext cx="587281" cy="1164249"/>
            </a:xfrm>
            <a:custGeom>
              <a:avLst/>
              <a:gdLst/>
              <a:ahLst/>
              <a:cxnLst/>
              <a:rect l="l" t="t" r="r" b="b"/>
              <a:pathLst>
                <a:path w="7516" h="14900" extrusionOk="0">
                  <a:moveTo>
                    <a:pt x="7381" y="0"/>
                  </a:moveTo>
                  <a:cubicBezTo>
                    <a:pt x="6840" y="0"/>
                    <a:pt x="4792" y="87"/>
                    <a:pt x="3364" y="1342"/>
                  </a:cubicBezTo>
                  <a:cubicBezTo>
                    <a:pt x="2310" y="2262"/>
                    <a:pt x="1858" y="3652"/>
                    <a:pt x="1590" y="4505"/>
                  </a:cubicBezTo>
                  <a:cubicBezTo>
                    <a:pt x="1188" y="5694"/>
                    <a:pt x="385" y="8121"/>
                    <a:pt x="0" y="14649"/>
                  </a:cubicBezTo>
                  <a:lnTo>
                    <a:pt x="854" y="14900"/>
                  </a:lnTo>
                  <a:cubicBezTo>
                    <a:pt x="854" y="14900"/>
                    <a:pt x="435" y="11920"/>
                    <a:pt x="1406" y="6012"/>
                  </a:cubicBezTo>
                  <a:cubicBezTo>
                    <a:pt x="1473" y="5610"/>
                    <a:pt x="1774" y="5325"/>
                    <a:pt x="2176" y="5258"/>
                  </a:cubicBezTo>
                  <a:cubicBezTo>
                    <a:pt x="3097" y="5158"/>
                    <a:pt x="4771" y="4756"/>
                    <a:pt x="5674" y="3953"/>
                  </a:cubicBezTo>
                  <a:cubicBezTo>
                    <a:pt x="7332" y="2497"/>
                    <a:pt x="7516" y="3"/>
                    <a:pt x="7516" y="3"/>
                  </a:cubicBezTo>
                  <a:cubicBezTo>
                    <a:pt x="7516" y="3"/>
                    <a:pt x="7468" y="0"/>
                    <a:pt x="7381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65;p47">
              <a:extLst>
                <a:ext uri="{FF2B5EF4-FFF2-40B4-BE49-F238E27FC236}">
                  <a16:creationId xmlns:a16="http://schemas.microsoft.com/office/drawing/2014/main" xmlns="" id="{929AC135-F01E-4B47-A3BD-257CB5FB93D8}"/>
                </a:ext>
              </a:extLst>
            </p:cNvPr>
            <p:cNvSpPr/>
            <p:nvPr/>
          </p:nvSpPr>
          <p:spPr>
            <a:xfrm>
              <a:off x="3653446" y="2582707"/>
              <a:ext cx="605644" cy="1599709"/>
            </a:xfrm>
            <a:custGeom>
              <a:avLst/>
              <a:gdLst/>
              <a:ahLst/>
              <a:cxnLst/>
              <a:rect l="l" t="t" r="r" b="b"/>
              <a:pathLst>
                <a:path w="7751" h="20473" extrusionOk="0">
                  <a:moveTo>
                    <a:pt x="7667" y="1"/>
                  </a:moveTo>
                  <a:cubicBezTo>
                    <a:pt x="7667" y="1"/>
                    <a:pt x="4738" y="118"/>
                    <a:pt x="2964" y="2026"/>
                  </a:cubicBezTo>
                  <a:cubicBezTo>
                    <a:pt x="1825" y="3231"/>
                    <a:pt x="1474" y="4889"/>
                    <a:pt x="1239" y="5943"/>
                  </a:cubicBezTo>
                  <a:cubicBezTo>
                    <a:pt x="921" y="7383"/>
                    <a:pt x="1" y="12605"/>
                    <a:pt x="285" y="20271"/>
                  </a:cubicBezTo>
                  <a:lnTo>
                    <a:pt x="1306" y="20472"/>
                  </a:lnTo>
                  <a:cubicBezTo>
                    <a:pt x="1306" y="20472"/>
                    <a:pt x="721" y="14748"/>
                    <a:pt x="1172" y="7717"/>
                  </a:cubicBezTo>
                  <a:cubicBezTo>
                    <a:pt x="1206" y="7249"/>
                    <a:pt x="1541" y="6864"/>
                    <a:pt x="1993" y="6747"/>
                  </a:cubicBezTo>
                  <a:cubicBezTo>
                    <a:pt x="3064" y="6495"/>
                    <a:pt x="4972" y="5859"/>
                    <a:pt x="5943" y="4822"/>
                  </a:cubicBezTo>
                  <a:cubicBezTo>
                    <a:pt x="7751" y="2947"/>
                    <a:pt x="7667" y="1"/>
                    <a:pt x="7667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66;p47">
              <a:extLst>
                <a:ext uri="{FF2B5EF4-FFF2-40B4-BE49-F238E27FC236}">
                  <a16:creationId xmlns:a16="http://schemas.microsoft.com/office/drawing/2014/main" xmlns="" id="{23EB7D13-901A-4957-9FE0-D9F13FF8AC7D}"/>
                </a:ext>
              </a:extLst>
            </p:cNvPr>
            <p:cNvSpPr/>
            <p:nvPr/>
          </p:nvSpPr>
          <p:spPr>
            <a:xfrm>
              <a:off x="3321286" y="3721242"/>
              <a:ext cx="282545" cy="484687"/>
            </a:xfrm>
            <a:custGeom>
              <a:avLst/>
              <a:gdLst/>
              <a:ahLst/>
              <a:cxnLst/>
              <a:rect l="l" t="t" r="r" b="b"/>
              <a:pathLst>
                <a:path w="3616" h="6203" extrusionOk="0">
                  <a:moveTo>
                    <a:pt x="435" y="0"/>
                  </a:moveTo>
                  <a:cubicBezTo>
                    <a:pt x="172" y="0"/>
                    <a:pt x="0" y="26"/>
                    <a:pt x="0" y="26"/>
                  </a:cubicBezTo>
                  <a:cubicBezTo>
                    <a:pt x="0" y="26"/>
                    <a:pt x="218" y="1265"/>
                    <a:pt x="1088" y="1884"/>
                  </a:cubicBezTo>
                  <a:cubicBezTo>
                    <a:pt x="1624" y="2269"/>
                    <a:pt x="2260" y="2353"/>
                    <a:pt x="2712" y="2353"/>
                  </a:cubicBezTo>
                  <a:cubicBezTo>
                    <a:pt x="2980" y="2353"/>
                    <a:pt x="3197" y="2587"/>
                    <a:pt x="3197" y="2838"/>
                  </a:cubicBezTo>
                  <a:cubicBezTo>
                    <a:pt x="3164" y="4261"/>
                    <a:pt x="2879" y="6202"/>
                    <a:pt x="2879" y="6202"/>
                  </a:cubicBezTo>
                  <a:lnTo>
                    <a:pt x="3448" y="6102"/>
                  </a:lnTo>
                  <a:cubicBezTo>
                    <a:pt x="3616" y="4780"/>
                    <a:pt x="3398" y="3273"/>
                    <a:pt x="3281" y="2470"/>
                  </a:cubicBezTo>
                  <a:cubicBezTo>
                    <a:pt x="3197" y="1951"/>
                    <a:pt x="2980" y="1449"/>
                    <a:pt x="2662" y="1013"/>
                  </a:cubicBezTo>
                  <a:cubicBezTo>
                    <a:pt x="2511" y="796"/>
                    <a:pt x="2360" y="612"/>
                    <a:pt x="2143" y="461"/>
                  </a:cubicBezTo>
                  <a:cubicBezTo>
                    <a:pt x="1576" y="73"/>
                    <a:pt x="877" y="0"/>
                    <a:pt x="435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67;p47">
              <a:extLst>
                <a:ext uri="{FF2B5EF4-FFF2-40B4-BE49-F238E27FC236}">
                  <a16:creationId xmlns:a16="http://schemas.microsoft.com/office/drawing/2014/main" xmlns="" id="{FD7006E5-2BBF-4F74-9D5A-4BEEB4B8EEE2}"/>
                </a:ext>
              </a:extLst>
            </p:cNvPr>
            <p:cNvSpPr/>
            <p:nvPr/>
          </p:nvSpPr>
          <p:spPr>
            <a:xfrm>
              <a:off x="3839178" y="3574109"/>
              <a:ext cx="198860" cy="571654"/>
            </a:xfrm>
            <a:custGeom>
              <a:avLst/>
              <a:gdLst/>
              <a:ahLst/>
              <a:cxnLst/>
              <a:rect l="l" t="t" r="r" b="b"/>
              <a:pathLst>
                <a:path w="2545" h="7316" extrusionOk="0">
                  <a:moveTo>
                    <a:pt x="2059" y="1"/>
                  </a:moveTo>
                  <a:cubicBezTo>
                    <a:pt x="2059" y="1"/>
                    <a:pt x="921" y="486"/>
                    <a:pt x="503" y="1507"/>
                  </a:cubicBezTo>
                  <a:cubicBezTo>
                    <a:pt x="268" y="2076"/>
                    <a:pt x="386" y="2930"/>
                    <a:pt x="436" y="3248"/>
                  </a:cubicBezTo>
                  <a:cubicBezTo>
                    <a:pt x="453" y="3332"/>
                    <a:pt x="453" y="3432"/>
                    <a:pt x="436" y="3516"/>
                  </a:cubicBezTo>
                  <a:lnTo>
                    <a:pt x="1" y="7315"/>
                  </a:lnTo>
                  <a:lnTo>
                    <a:pt x="687" y="7315"/>
                  </a:lnTo>
                  <a:cubicBezTo>
                    <a:pt x="520" y="5943"/>
                    <a:pt x="587" y="4721"/>
                    <a:pt x="637" y="4068"/>
                  </a:cubicBezTo>
                  <a:cubicBezTo>
                    <a:pt x="670" y="3800"/>
                    <a:pt x="804" y="3549"/>
                    <a:pt x="1022" y="3382"/>
                  </a:cubicBezTo>
                  <a:cubicBezTo>
                    <a:pt x="1373" y="3131"/>
                    <a:pt x="1892" y="2679"/>
                    <a:pt x="2110" y="2160"/>
                  </a:cubicBezTo>
                  <a:cubicBezTo>
                    <a:pt x="2545" y="1172"/>
                    <a:pt x="2059" y="1"/>
                    <a:pt x="2059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68;p47">
              <a:extLst>
                <a:ext uri="{FF2B5EF4-FFF2-40B4-BE49-F238E27FC236}">
                  <a16:creationId xmlns:a16="http://schemas.microsoft.com/office/drawing/2014/main" xmlns="" id="{67DE1E39-FA59-4C0A-BDC0-8A983C48A09C}"/>
                </a:ext>
              </a:extLst>
            </p:cNvPr>
            <p:cNvSpPr/>
            <p:nvPr/>
          </p:nvSpPr>
          <p:spPr>
            <a:xfrm>
              <a:off x="3449431" y="4144354"/>
              <a:ext cx="531101" cy="489219"/>
            </a:xfrm>
            <a:custGeom>
              <a:avLst/>
              <a:gdLst/>
              <a:ahLst/>
              <a:cxnLst/>
              <a:rect l="l" t="t" r="r" b="b"/>
              <a:pathLst>
                <a:path w="6797" h="6261" extrusionOk="0">
                  <a:moveTo>
                    <a:pt x="553" y="1"/>
                  </a:moveTo>
                  <a:cubicBezTo>
                    <a:pt x="252" y="1"/>
                    <a:pt x="1" y="252"/>
                    <a:pt x="1" y="553"/>
                  </a:cubicBezTo>
                  <a:lnTo>
                    <a:pt x="1" y="3215"/>
                  </a:lnTo>
                  <a:cubicBezTo>
                    <a:pt x="1" y="4503"/>
                    <a:pt x="737" y="5642"/>
                    <a:pt x="1775" y="6211"/>
                  </a:cubicBezTo>
                  <a:cubicBezTo>
                    <a:pt x="1859" y="6244"/>
                    <a:pt x="1942" y="6261"/>
                    <a:pt x="2026" y="6261"/>
                  </a:cubicBezTo>
                  <a:lnTo>
                    <a:pt x="4771" y="6261"/>
                  </a:lnTo>
                  <a:cubicBezTo>
                    <a:pt x="4855" y="6261"/>
                    <a:pt x="4938" y="6244"/>
                    <a:pt x="5022" y="6211"/>
                  </a:cubicBezTo>
                  <a:cubicBezTo>
                    <a:pt x="6093" y="5625"/>
                    <a:pt x="6796" y="4503"/>
                    <a:pt x="6796" y="3215"/>
                  </a:cubicBezTo>
                  <a:lnTo>
                    <a:pt x="6796" y="553"/>
                  </a:lnTo>
                  <a:cubicBezTo>
                    <a:pt x="6796" y="269"/>
                    <a:pt x="6545" y="1"/>
                    <a:pt x="6261" y="1"/>
                  </a:cubicBezTo>
                  <a:close/>
                </a:path>
              </a:pathLst>
            </a:custGeom>
            <a:solidFill>
              <a:srgbClr val="66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369;p47">
              <a:extLst>
                <a:ext uri="{FF2B5EF4-FFF2-40B4-BE49-F238E27FC236}">
                  <a16:creationId xmlns:a16="http://schemas.microsoft.com/office/drawing/2014/main" xmlns="" id="{1BD3C2B4-9A03-4F4D-9474-743EA213B073}"/>
                </a:ext>
              </a:extLst>
            </p:cNvPr>
            <p:cNvSpPr/>
            <p:nvPr/>
          </p:nvSpPr>
          <p:spPr>
            <a:xfrm>
              <a:off x="3449431" y="4266013"/>
              <a:ext cx="532429" cy="126973"/>
            </a:xfrm>
            <a:custGeom>
              <a:avLst/>
              <a:gdLst/>
              <a:ahLst/>
              <a:cxnLst/>
              <a:rect l="l" t="t" r="r" b="b"/>
              <a:pathLst>
                <a:path w="6814" h="1625" extrusionOk="0">
                  <a:moveTo>
                    <a:pt x="1" y="0"/>
                  </a:moveTo>
                  <a:lnTo>
                    <a:pt x="1" y="1624"/>
                  </a:lnTo>
                  <a:lnTo>
                    <a:pt x="6813" y="1624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5BD3D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370;p47">
              <a:extLst>
                <a:ext uri="{FF2B5EF4-FFF2-40B4-BE49-F238E27FC236}">
                  <a16:creationId xmlns:a16="http://schemas.microsoft.com/office/drawing/2014/main" xmlns="" id="{48B01E72-04A9-4DC5-B2FF-C8718A2CD9FE}"/>
                </a:ext>
              </a:extLst>
            </p:cNvPr>
            <p:cNvSpPr/>
            <p:nvPr/>
          </p:nvSpPr>
          <p:spPr>
            <a:xfrm>
              <a:off x="3449431" y="4266013"/>
              <a:ext cx="532429" cy="31489"/>
            </a:xfrm>
            <a:custGeom>
              <a:avLst/>
              <a:gdLst/>
              <a:ahLst/>
              <a:cxnLst/>
              <a:rect l="l" t="t" r="r" b="b"/>
              <a:pathLst>
                <a:path w="6814" h="403" extrusionOk="0">
                  <a:moveTo>
                    <a:pt x="1" y="0"/>
                  </a:moveTo>
                  <a:lnTo>
                    <a:pt x="1" y="402"/>
                  </a:lnTo>
                  <a:lnTo>
                    <a:pt x="6813" y="402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009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371;p47">
              <a:extLst>
                <a:ext uri="{FF2B5EF4-FFF2-40B4-BE49-F238E27FC236}">
                  <a16:creationId xmlns:a16="http://schemas.microsoft.com/office/drawing/2014/main" xmlns="" id="{60AFDA49-3085-4690-B96E-7A8A9BDDA76C}"/>
                </a:ext>
              </a:extLst>
            </p:cNvPr>
            <p:cNvSpPr/>
            <p:nvPr/>
          </p:nvSpPr>
          <p:spPr>
            <a:xfrm>
              <a:off x="4843628" y="1202884"/>
              <a:ext cx="187139" cy="800519"/>
            </a:xfrm>
            <a:custGeom>
              <a:avLst/>
              <a:gdLst/>
              <a:ahLst/>
              <a:cxnLst/>
              <a:rect l="l" t="t" r="r" b="b"/>
              <a:pathLst>
                <a:path w="2395" h="10245" extrusionOk="0">
                  <a:moveTo>
                    <a:pt x="1909" y="1"/>
                  </a:moveTo>
                  <a:lnTo>
                    <a:pt x="1" y="10161"/>
                  </a:lnTo>
                  <a:lnTo>
                    <a:pt x="486" y="10245"/>
                  </a:lnTo>
                  <a:lnTo>
                    <a:pt x="2394" y="84"/>
                  </a:lnTo>
                  <a:lnTo>
                    <a:pt x="190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372;p47">
              <a:extLst>
                <a:ext uri="{FF2B5EF4-FFF2-40B4-BE49-F238E27FC236}">
                  <a16:creationId xmlns:a16="http://schemas.microsoft.com/office/drawing/2014/main" xmlns="" id="{8D837398-101F-4FF7-BB97-5DAC0C9B0FBA}"/>
                </a:ext>
              </a:extLst>
            </p:cNvPr>
            <p:cNvSpPr/>
            <p:nvPr/>
          </p:nvSpPr>
          <p:spPr>
            <a:xfrm>
              <a:off x="4952238" y="1068020"/>
              <a:ext cx="643540" cy="434913"/>
            </a:xfrm>
            <a:custGeom>
              <a:avLst/>
              <a:gdLst/>
              <a:ahLst/>
              <a:cxnLst/>
              <a:rect l="l" t="t" r="r" b="b"/>
              <a:pathLst>
                <a:path w="8236" h="5566" extrusionOk="0">
                  <a:moveTo>
                    <a:pt x="1077" y="0"/>
                  </a:moveTo>
                  <a:cubicBezTo>
                    <a:pt x="938" y="0"/>
                    <a:pt x="805" y="90"/>
                    <a:pt x="770" y="254"/>
                  </a:cubicBezTo>
                  <a:lnTo>
                    <a:pt x="17" y="4254"/>
                  </a:lnTo>
                  <a:cubicBezTo>
                    <a:pt x="0" y="4371"/>
                    <a:pt x="67" y="4489"/>
                    <a:pt x="151" y="4572"/>
                  </a:cubicBezTo>
                  <a:cubicBezTo>
                    <a:pt x="814" y="5094"/>
                    <a:pt x="1547" y="5237"/>
                    <a:pt x="2305" y="5237"/>
                  </a:cubicBezTo>
                  <a:cubicBezTo>
                    <a:pt x="3212" y="5237"/>
                    <a:pt x="4157" y="5033"/>
                    <a:pt x="5065" y="5033"/>
                  </a:cubicBezTo>
                  <a:cubicBezTo>
                    <a:pt x="5733" y="5033"/>
                    <a:pt x="6381" y="5143"/>
                    <a:pt x="6980" y="5526"/>
                  </a:cubicBezTo>
                  <a:cubicBezTo>
                    <a:pt x="7034" y="5553"/>
                    <a:pt x="7091" y="5566"/>
                    <a:pt x="7147" y="5566"/>
                  </a:cubicBezTo>
                  <a:cubicBezTo>
                    <a:pt x="7300" y="5566"/>
                    <a:pt x="7441" y="5473"/>
                    <a:pt x="7466" y="5325"/>
                  </a:cubicBezTo>
                  <a:cubicBezTo>
                    <a:pt x="7717" y="4003"/>
                    <a:pt x="7968" y="2664"/>
                    <a:pt x="8219" y="1325"/>
                  </a:cubicBezTo>
                  <a:cubicBezTo>
                    <a:pt x="8236" y="1191"/>
                    <a:pt x="8185" y="1091"/>
                    <a:pt x="8102" y="1007"/>
                  </a:cubicBezTo>
                  <a:cubicBezTo>
                    <a:pt x="7433" y="485"/>
                    <a:pt x="6697" y="343"/>
                    <a:pt x="5936" y="343"/>
                  </a:cubicBezTo>
                  <a:cubicBezTo>
                    <a:pt x="5026" y="343"/>
                    <a:pt x="4080" y="547"/>
                    <a:pt x="3171" y="547"/>
                  </a:cubicBezTo>
                  <a:cubicBezTo>
                    <a:pt x="2503" y="547"/>
                    <a:pt x="1854" y="436"/>
                    <a:pt x="1256" y="53"/>
                  </a:cubicBezTo>
                  <a:cubicBezTo>
                    <a:pt x="1200" y="17"/>
                    <a:pt x="1138" y="0"/>
                    <a:pt x="1077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373;p47">
              <a:extLst>
                <a:ext uri="{FF2B5EF4-FFF2-40B4-BE49-F238E27FC236}">
                  <a16:creationId xmlns:a16="http://schemas.microsoft.com/office/drawing/2014/main" xmlns="" id="{5BB9AABF-7C95-4A40-BFCA-0D0BE189021A}"/>
                </a:ext>
              </a:extLst>
            </p:cNvPr>
            <p:cNvSpPr/>
            <p:nvPr/>
          </p:nvSpPr>
          <p:spPr>
            <a:xfrm>
              <a:off x="4880274" y="1809619"/>
              <a:ext cx="74621" cy="129474"/>
            </a:xfrm>
            <a:custGeom>
              <a:avLst/>
              <a:gdLst/>
              <a:ahLst/>
              <a:cxnLst/>
              <a:rect l="l" t="t" r="r" b="b"/>
              <a:pathLst>
                <a:path w="955" h="1657" extrusionOk="0">
                  <a:moveTo>
                    <a:pt x="592" y="0"/>
                  </a:moveTo>
                  <a:cubicBezTo>
                    <a:pt x="531" y="0"/>
                    <a:pt x="474" y="12"/>
                    <a:pt x="436" y="36"/>
                  </a:cubicBezTo>
                  <a:cubicBezTo>
                    <a:pt x="402" y="53"/>
                    <a:pt x="319" y="103"/>
                    <a:pt x="252" y="270"/>
                  </a:cubicBezTo>
                  <a:cubicBezTo>
                    <a:pt x="235" y="304"/>
                    <a:pt x="235" y="320"/>
                    <a:pt x="252" y="337"/>
                  </a:cubicBezTo>
                  <a:cubicBezTo>
                    <a:pt x="252" y="438"/>
                    <a:pt x="235" y="488"/>
                    <a:pt x="168" y="555"/>
                  </a:cubicBezTo>
                  <a:cubicBezTo>
                    <a:pt x="118" y="588"/>
                    <a:pt x="84" y="655"/>
                    <a:pt x="67" y="722"/>
                  </a:cubicBezTo>
                  <a:cubicBezTo>
                    <a:pt x="17" y="823"/>
                    <a:pt x="1" y="973"/>
                    <a:pt x="34" y="1074"/>
                  </a:cubicBezTo>
                  <a:cubicBezTo>
                    <a:pt x="67" y="1157"/>
                    <a:pt x="67" y="1275"/>
                    <a:pt x="34" y="1358"/>
                  </a:cubicBezTo>
                  <a:cubicBezTo>
                    <a:pt x="17" y="1408"/>
                    <a:pt x="34" y="1459"/>
                    <a:pt x="67" y="1526"/>
                  </a:cubicBezTo>
                  <a:cubicBezTo>
                    <a:pt x="102" y="1607"/>
                    <a:pt x="186" y="1656"/>
                    <a:pt x="272" y="1656"/>
                  </a:cubicBezTo>
                  <a:cubicBezTo>
                    <a:pt x="311" y="1656"/>
                    <a:pt x="350" y="1647"/>
                    <a:pt x="386" y="1626"/>
                  </a:cubicBezTo>
                  <a:cubicBezTo>
                    <a:pt x="486" y="1576"/>
                    <a:pt x="536" y="1475"/>
                    <a:pt x="519" y="1392"/>
                  </a:cubicBezTo>
                  <a:cubicBezTo>
                    <a:pt x="519" y="1358"/>
                    <a:pt x="536" y="1291"/>
                    <a:pt x="553" y="1275"/>
                  </a:cubicBezTo>
                  <a:lnTo>
                    <a:pt x="586" y="1241"/>
                  </a:lnTo>
                  <a:cubicBezTo>
                    <a:pt x="620" y="1191"/>
                    <a:pt x="620" y="1124"/>
                    <a:pt x="620" y="1057"/>
                  </a:cubicBezTo>
                  <a:cubicBezTo>
                    <a:pt x="603" y="990"/>
                    <a:pt x="620" y="940"/>
                    <a:pt x="687" y="890"/>
                  </a:cubicBezTo>
                  <a:cubicBezTo>
                    <a:pt x="720" y="856"/>
                    <a:pt x="787" y="789"/>
                    <a:pt x="804" y="705"/>
                  </a:cubicBezTo>
                  <a:cubicBezTo>
                    <a:pt x="837" y="638"/>
                    <a:pt x="837" y="605"/>
                    <a:pt x="804" y="555"/>
                  </a:cubicBezTo>
                  <a:cubicBezTo>
                    <a:pt x="787" y="488"/>
                    <a:pt x="804" y="438"/>
                    <a:pt x="871" y="387"/>
                  </a:cubicBezTo>
                  <a:cubicBezTo>
                    <a:pt x="921" y="354"/>
                    <a:pt x="955" y="287"/>
                    <a:pt x="955" y="203"/>
                  </a:cubicBezTo>
                  <a:cubicBezTo>
                    <a:pt x="931" y="72"/>
                    <a:pt x="745" y="0"/>
                    <a:pt x="59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374;p47">
              <a:extLst>
                <a:ext uri="{FF2B5EF4-FFF2-40B4-BE49-F238E27FC236}">
                  <a16:creationId xmlns:a16="http://schemas.microsoft.com/office/drawing/2014/main" xmlns="" id="{9DC19C26-9FF3-4091-A863-E57E3AF1A8B4}"/>
                </a:ext>
              </a:extLst>
            </p:cNvPr>
            <p:cNvSpPr/>
            <p:nvPr/>
          </p:nvSpPr>
          <p:spPr>
            <a:xfrm>
              <a:off x="4775649" y="1790241"/>
              <a:ext cx="172684" cy="173934"/>
            </a:xfrm>
            <a:custGeom>
              <a:avLst/>
              <a:gdLst/>
              <a:ahLst/>
              <a:cxnLst/>
              <a:rect l="l" t="t" r="r" b="b"/>
              <a:pathLst>
                <a:path w="2210" h="2226" extrusionOk="0">
                  <a:moveTo>
                    <a:pt x="1736" y="0"/>
                  </a:moveTo>
                  <a:cubicBezTo>
                    <a:pt x="1591" y="0"/>
                    <a:pt x="1432" y="14"/>
                    <a:pt x="1289" y="33"/>
                  </a:cubicBezTo>
                  <a:cubicBezTo>
                    <a:pt x="1072" y="50"/>
                    <a:pt x="955" y="200"/>
                    <a:pt x="770" y="384"/>
                  </a:cubicBezTo>
                  <a:lnTo>
                    <a:pt x="503" y="686"/>
                  </a:lnTo>
                  <a:cubicBezTo>
                    <a:pt x="436" y="769"/>
                    <a:pt x="369" y="870"/>
                    <a:pt x="318" y="970"/>
                  </a:cubicBezTo>
                  <a:cubicBezTo>
                    <a:pt x="218" y="1104"/>
                    <a:pt x="185" y="1271"/>
                    <a:pt x="151" y="1456"/>
                  </a:cubicBezTo>
                  <a:lnTo>
                    <a:pt x="0" y="2125"/>
                  </a:lnTo>
                  <a:lnTo>
                    <a:pt x="670" y="2226"/>
                  </a:lnTo>
                  <a:lnTo>
                    <a:pt x="821" y="1824"/>
                  </a:lnTo>
                  <a:cubicBezTo>
                    <a:pt x="1406" y="1790"/>
                    <a:pt x="1256" y="702"/>
                    <a:pt x="1256" y="702"/>
                  </a:cubicBezTo>
                  <a:cubicBezTo>
                    <a:pt x="1273" y="619"/>
                    <a:pt x="1356" y="552"/>
                    <a:pt x="1440" y="535"/>
                  </a:cubicBezTo>
                  <a:cubicBezTo>
                    <a:pt x="1741" y="485"/>
                    <a:pt x="2210" y="368"/>
                    <a:pt x="2193" y="167"/>
                  </a:cubicBezTo>
                  <a:cubicBezTo>
                    <a:pt x="2183" y="40"/>
                    <a:pt x="1980" y="0"/>
                    <a:pt x="1736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375;p47">
              <a:extLst>
                <a:ext uri="{FF2B5EF4-FFF2-40B4-BE49-F238E27FC236}">
                  <a16:creationId xmlns:a16="http://schemas.microsoft.com/office/drawing/2014/main" xmlns="" id="{4850E57C-FDA2-4B87-B733-E780B7E4DBB7}"/>
                </a:ext>
              </a:extLst>
            </p:cNvPr>
            <p:cNvSpPr/>
            <p:nvPr/>
          </p:nvSpPr>
          <p:spPr>
            <a:xfrm>
              <a:off x="3861447" y="2246248"/>
              <a:ext cx="759965" cy="915850"/>
            </a:xfrm>
            <a:custGeom>
              <a:avLst/>
              <a:gdLst/>
              <a:ahLst/>
              <a:cxnLst/>
              <a:rect l="l" t="t" r="r" b="b"/>
              <a:pathLst>
                <a:path w="9726" h="11721" extrusionOk="0">
                  <a:moveTo>
                    <a:pt x="5238" y="0"/>
                  </a:moveTo>
                  <a:cubicBezTo>
                    <a:pt x="4812" y="0"/>
                    <a:pt x="4356" y="124"/>
                    <a:pt x="4101" y="574"/>
                  </a:cubicBezTo>
                  <a:cubicBezTo>
                    <a:pt x="3515" y="1595"/>
                    <a:pt x="4369" y="4307"/>
                    <a:pt x="2310" y="4675"/>
                  </a:cubicBezTo>
                  <a:cubicBezTo>
                    <a:pt x="218" y="5060"/>
                    <a:pt x="0" y="7119"/>
                    <a:pt x="168" y="8040"/>
                  </a:cubicBezTo>
                  <a:cubicBezTo>
                    <a:pt x="506" y="9884"/>
                    <a:pt x="2457" y="11720"/>
                    <a:pt x="4503" y="11720"/>
                  </a:cubicBezTo>
                  <a:cubicBezTo>
                    <a:pt x="5391" y="11720"/>
                    <a:pt x="6297" y="11374"/>
                    <a:pt x="7097" y="10534"/>
                  </a:cubicBezTo>
                  <a:cubicBezTo>
                    <a:pt x="9725" y="7755"/>
                    <a:pt x="6461" y="5864"/>
                    <a:pt x="6210" y="4474"/>
                  </a:cubicBezTo>
                  <a:cubicBezTo>
                    <a:pt x="5942" y="3051"/>
                    <a:pt x="7583" y="1177"/>
                    <a:pt x="6244" y="189"/>
                  </a:cubicBezTo>
                  <a:cubicBezTo>
                    <a:pt x="6244" y="189"/>
                    <a:pt x="5764" y="0"/>
                    <a:pt x="5238" y="0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376;p47">
              <a:extLst>
                <a:ext uri="{FF2B5EF4-FFF2-40B4-BE49-F238E27FC236}">
                  <a16:creationId xmlns:a16="http://schemas.microsoft.com/office/drawing/2014/main" xmlns="" id="{1CE7B63B-94C7-428E-AEA5-495319A1A674}"/>
                </a:ext>
              </a:extLst>
            </p:cNvPr>
            <p:cNvSpPr/>
            <p:nvPr/>
          </p:nvSpPr>
          <p:spPr>
            <a:xfrm>
              <a:off x="4192747" y="2290630"/>
              <a:ext cx="412957" cy="828023"/>
            </a:xfrm>
            <a:custGeom>
              <a:avLst/>
              <a:gdLst/>
              <a:ahLst/>
              <a:cxnLst/>
              <a:rect l="l" t="t" r="r" b="b"/>
              <a:pathLst>
                <a:path w="5285" h="10597" extrusionOk="0">
                  <a:moveTo>
                    <a:pt x="2886" y="1"/>
                  </a:moveTo>
                  <a:cubicBezTo>
                    <a:pt x="2852" y="1"/>
                    <a:pt x="2818" y="9"/>
                    <a:pt x="2790" y="23"/>
                  </a:cubicBezTo>
                  <a:cubicBezTo>
                    <a:pt x="2606" y="174"/>
                    <a:pt x="2020" y="257"/>
                    <a:pt x="1702" y="525"/>
                  </a:cubicBezTo>
                  <a:cubicBezTo>
                    <a:pt x="1133" y="1027"/>
                    <a:pt x="263" y="2417"/>
                    <a:pt x="531" y="3103"/>
                  </a:cubicBezTo>
                  <a:cubicBezTo>
                    <a:pt x="1117" y="4593"/>
                    <a:pt x="129" y="5865"/>
                    <a:pt x="45" y="7539"/>
                  </a:cubicBezTo>
                  <a:cubicBezTo>
                    <a:pt x="1" y="9081"/>
                    <a:pt x="2203" y="10597"/>
                    <a:pt x="3660" y="10597"/>
                  </a:cubicBezTo>
                  <a:cubicBezTo>
                    <a:pt x="3848" y="10597"/>
                    <a:pt x="4023" y="10571"/>
                    <a:pt x="4180" y="10518"/>
                  </a:cubicBezTo>
                  <a:cubicBezTo>
                    <a:pt x="4648" y="10351"/>
                    <a:pt x="4950" y="9982"/>
                    <a:pt x="5100" y="9564"/>
                  </a:cubicBezTo>
                  <a:cubicBezTo>
                    <a:pt x="5201" y="9229"/>
                    <a:pt x="5184" y="8878"/>
                    <a:pt x="5017" y="8593"/>
                  </a:cubicBezTo>
                  <a:cubicBezTo>
                    <a:pt x="4464" y="7605"/>
                    <a:pt x="3142" y="8091"/>
                    <a:pt x="3125" y="4459"/>
                  </a:cubicBezTo>
                  <a:cubicBezTo>
                    <a:pt x="3108" y="3371"/>
                    <a:pt x="5284" y="2249"/>
                    <a:pt x="3025" y="56"/>
                  </a:cubicBezTo>
                  <a:cubicBezTo>
                    <a:pt x="2986" y="17"/>
                    <a:pt x="2935" y="1"/>
                    <a:pt x="2886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377;p47">
              <a:extLst>
                <a:ext uri="{FF2B5EF4-FFF2-40B4-BE49-F238E27FC236}">
                  <a16:creationId xmlns:a16="http://schemas.microsoft.com/office/drawing/2014/main" xmlns="" id="{0477D4DF-1CDF-44E4-9291-FD4817C42207}"/>
                </a:ext>
              </a:extLst>
            </p:cNvPr>
            <p:cNvSpPr/>
            <p:nvPr/>
          </p:nvSpPr>
          <p:spPr>
            <a:xfrm>
              <a:off x="4462007" y="3111616"/>
              <a:ext cx="301923" cy="1522119"/>
            </a:xfrm>
            <a:custGeom>
              <a:avLst/>
              <a:gdLst/>
              <a:ahLst/>
              <a:cxnLst/>
              <a:rect l="l" t="t" r="r" b="b"/>
              <a:pathLst>
                <a:path w="3864" h="19480" extrusionOk="0">
                  <a:moveTo>
                    <a:pt x="1734" y="0"/>
                  </a:moveTo>
                  <a:cubicBezTo>
                    <a:pt x="780" y="0"/>
                    <a:pt x="0" y="826"/>
                    <a:pt x="47" y="1785"/>
                  </a:cubicBezTo>
                  <a:cubicBezTo>
                    <a:pt x="81" y="2237"/>
                    <a:pt x="148" y="2756"/>
                    <a:pt x="265" y="3392"/>
                  </a:cubicBezTo>
                  <a:cubicBezTo>
                    <a:pt x="750" y="5819"/>
                    <a:pt x="1554" y="17520"/>
                    <a:pt x="1554" y="17520"/>
                  </a:cubicBezTo>
                  <a:cubicBezTo>
                    <a:pt x="1554" y="17586"/>
                    <a:pt x="1554" y="17637"/>
                    <a:pt x="1537" y="17687"/>
                  </a:cubicBezTo>
                  <a:cubicBezTo>
                    <a:pt x="1504" y="17888"/>
                    <a:pt x="1420" y="17971"/>
                    <a:pt x="1353" y="18055"/>
                  </a:cubicBezTo>
                  <a:cubicBezTo>
                    <a:pt x="1186" y="18290"/>
                    <a:pt x="1286" y="18457"/>
                    <a:pt x="1638" y="18758"/>
                  </a:cubicBezTo>
                  <a:cubicBezTo>
                    <a:pt x="1939" y="18976"/>
                    <a:pt x="1788" y="19394"/>
                    <a:pt x="2090" y="19444"/>
                  </a:cubicBezTo>
                  <a:cubicBezTo>
                    <a:pt x="2238" y="19468"/>
                    <a:pt x="2369" y="19479"/>
                    <a:pt x="2479" y="19479"/>
                  </a:cubicBezTo>
                  <a:cubicBezTo>
                    <a:pt x="2680" y="19479"/>
                    <a:pt x="2810" y="19442"/>
                    <a:pt x="2843" y="19378"/>
                  </a:cubicBezTo>
                  <a:cubicBezTo>
                    <a:pt x="2876" y="19227"/>
                    <a:pt x="2776" y="19210"/>
                    <a:pt x="2424" y="19043"/>
                  </a:cubicBezTo>
                  <a:cubicBezTo>
                    <a:pt x="2140" y="18892"/>
                    <a:pt x="2106" y="18055"/>
                    <a:pt x="2106" y="17720"/>
                  </a:cubicBezTo>
                  <a:cubicBezTo>
                    <a:pt x="2106" y="17637"/>
                    <a:pt x="2106" y="17553"/>
                    <a:pt x="2123" y="17469"/>
                  </a:cubicBezTo>
                  <a:lnTo>
                    <a:pt x="3211" y="9585"/>
                  </a:lnTo>
                  <a:cubicBezTo>
                    <a:pt x="3864" y="5987"/>
                    <a:pt x="3596" y="2957"/>
                    <a:pt x="3345" y="1350"/>
                  </a:cubicBezTo>
                  <a:cubicBezTo>
                    <a:pt x="3244" y="630"/>
                    <a:pt x="2659" y="95"/>
                    <a:pt x="1922" y="11"/>
                  </a:cubicBezTo>
                  <a:cubicBezTo>
                    <a:pt x="1859" y="4"/>
                    <a:pt x="1796" y="0"/>
                    <a:pt x="1734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378;p47">
              <a:extLst>
                <a:ext uri="{FF2B5EF4-FFF2-40B4-BE49-F238E27FC236}">
                  <a16:creationId xmlns:a16="http://schemas.microsoft.com/office/drawing/2014/main" xmlns="" id="{22A6657C-F1BC-4B60-ADE5-F780B67031A6}"/>
                </a:ext>
              </a:extLst>
            </p:cNvPr>
            <p:cNvSpPr/>
            <p:nvPr/>
          </p:nvSpPr>
          <p:spPr>
            <a:xfrm>
              <a:off x="4082496" y="3096614"/>
              <a:ext cx="495704" cy="1539152"/>
            </a:xfrm>
            <a:custGeom>
              <a:avLst/>
              <a:gdLst/>
              <a:ahLst/>
              <a:cxnLst/>
              <a:rect l="l" t="t" r="r" b="b"/>
              <a:pathLst>
                <a:path w="6344" h="19698" extrusionOk="0">
                  <a:moveTo>
                    <a:pt x="4394" y="1"/>
                  </a:moveTo>
                  <a:cubicBezTo>
                    <a:pt x="3605" y="1"/>
                    <a:pt x="2922" y="511"/>
                    <a:pt x="2695" y="1258"/>
                  </a:cubicBezTo>
                  <a:cubicBezTo>
                    <a:pt x="2343" y="2429"/>
                    <a:pt x="2009" y="4388"/>
                    <a:pt x="2310" y="7250"/>
                  </a:cubicBezTo>
                  <a:cubicBezTo>
                    <a:pt x="2310" y="7250"/>
                    <a:pt x="2561" y="8790"/>
                    <a:pt x="2310" y="9794"/>
                  </a:cubicBezTo>
                  <a:cubicBezTo>
                    <a:pt x="2092" y="10698"/>
                    <a:pt x="837" y="16339"/>
                    <a:pt x="603" y="17377"/>
                  </a:cubicBezTo>
                  <a:cubicBezTo>
                    <a:pt x="552" y="17527"/>
                    <a:pt x="502" y="17661"/>
                    <a:pt x="469" y="17712"/>
                  </a:cubicBezTo>
                  <a:cubicBezTo>
                    <a:pt x="368" y="17896"/>
                    <a:pt x="301" y="17946"/>
                    <a:pt x="218" y="17996"/>
                  </a:cubicBezTo>
                  <a:cubicBezTo>
                    <a:pt x="0" y="18197"/>
                    <a:pt x="50" y="18381"/>
                    <a:pt x="335" y="18733"/>
                  </a:cubicBezTo>
                  <a:cubicBezTo>
                    <a:pt x="552" y="19034"/>
                    <a:pt x="301" y="19402"/>
                    <a:pt x="603" y="19536"/>
                  </a:cubicBezTo>
                  <a:cubicBezTo>
                    <a:pt x="864" y="19645"/>
                    <a:pt x="1069" y="19697"/>
                    <a:pt x="1199" y="19697"/>
                  </a:cubicBezTo>
                  <a:cubicBezTo>
                    <a:pt x="1268" y="19697"/>
                    <a:pt x="1316" y="19682"/>
                    <a:pt x="1339" y="19653"/>
                  </a:cubicBezTo>
                  <a:cubicBezTo>
                    <a:pt x="1423" y="19536"/>
                    <a:pt x="1306" y="19486"/>
                    <a:pt x="1004" y="19218"/>
                  </a:cubicBezTo>
                  <a:cubicBezTo>
                    <a:pt x="870" y="19118"/>
                    <a:pt x="887" y="18749"/>
                    <a:pt x="937" y="18415"/>
                  </a:cubicBezTo>
                  <a:cubicBezTo>
                    <a:pt x="988" y="18063"/>
                    <a:pt x="1088" y="17712"/>
                    <a:pt x="1255" y="17377"/>
                  </a:cubicBezTo>
                  <a:cubicBezTo>
                    <a:pt x="1925" y="16021"/>
                    <a:pt x="3934" y="11937"/>
                    <a:pt x="4469" y="10280"/>
                  </a:cubicBezTo>
                  <a:cubicBezTo>
                    <a:pt x="5139" y="8288"/>
                    <a:pt x="6344" y="1910"/>
                    <a:pt x="6076" y="136"/>
                  </a:cubicBezTo>
                  <a:lnTo>
                    <a:pt x="4469" y="2"/>
                  </a:lnTo>
                  <a:cubicBezTo>
                    <a:pt x="4444" y="1"/>
                    <a:pt x="4419" y="1"/>
                    <a:pt x="4394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379;p47">
              <a:extLst>
                <a:ext uri="{FF2B5EF4-FFF2-40B4-BE49-F238E27FC236}">
                  <a16:creationId xmlns:a16="http://schemas.microsoft.com/office/drawing/2014/main" xmlns="" id="{65B90A42-6692-4C00-877A-64ADCFCBD718}"/>
                </a:ext>
              </a:extLst>
            </p:cNvPr>
            <p:cNvSpPr/>
            <p:nvPr/>
          </p:nvSpPr>
          <p:spPr>
            <a:xfrm>
              <a:off x="4234160" y="3095286"/>
              <a:ext cx="528522" cy="923273"/>
            </a:xfrm>
            <a:custGeom>
              <a:avLst/>
              <a:gdLst/>
              <a:ahLst/>
              <a:cxnLst/>
              <a:rect l="l" t="t" r="r" b="b"/>
              <a:pathLst>
                <a:path w="6764" h="11816" extrusionOk="0">
                  <a:moveTo>
                    <a:pt x="2453" y="1"/>
                  </a:moveTo>
                  <a:cubicBezTo>
                    <a:pt x="1664" y="1"/>
                    <a:pt x="981" y="511"/>
                    <a:pt x="754" y="1258"/>
                  </a:cubicBezTo>
                  <a:cubicBezTo>
                    <a:pt x="402" y="2429"/>
                    <a:pt x="68" y="4405"/>
                    <a:pt x="369" y="7250"/>
                  </a:cubicBezTo>
                  <a:cubicBezTo>
                    <a:pt x="369" y="7250"/>
                    <a:pt x="620" y="8790"/>
                    <a:pt x="369" y="9794"/>
                  </a:cubicBezTo>
                  <a:cubicBezTo>
                    <a:pt x="319" y="10046"/>
                    <a:pt x="168" y="10682"/>
                    <a:pt x="1" y="11452"/>
                  </a:cubicBezTo>
                  <a:cubicBezTo>
                    <a:pt x="1038" y="11694"/>
                    <a:pt x="2047" y="11816"/>
                    <a:pt x="3028" y="11816"/>
                  </a:cubicBezTo>
                  <a:cubicBezTo>
                    <a:pt x="4010" y="11816"/>
                    <a:pt x="4964" y="11694"/>
                    <a:pt x="5893" y="11452"/>
                  </a:cubicBezTo>
                  <a:lnTo>
                    <a:pt x="6110" y="9778"/>
                  </a:lnTo>
                  <a:cubicBezTo>
                    <a:pt x="6763" y="6179"/>
                    <a:pt x="6479" y="3116"/>
                    <a:pt x="6227" y="1526"/>
                  </a:cubicBezTo>
                  <a:cubicBezTo>
                    <a:pt x="6110" y="823"/>
                    <a:pt x="5524" y="270"/>
                    <a:pt x="4805" y="187"/>
                  </a:cubicBezTo>
                  <a:lnTo>
                    <a:pt x="4135" y="136"/>
                  </a:lnTo>
                  <a:lnTo>
                    <a:pt x="2528" y="2"/>
                  </a:lnTo>
                  <a:cubicBezTo>
                    <a:pt x="2503" y="1"/>
                    <a:pt x="2478" y="1"/>
                    <a:pt x="2453" y="1"/>
                  </a:cubicBezTo>
                  <a:close/>
                </a:path>
              </a:pathLst>
            </a:custGeom>
            <a:solidFill>
              <a:srgbClr val="FBD55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380;p47">
              <a:extLst>
                <a:ext uri="{FF2B5EF4-FFF2-40B4-BE49-F238E27FC236}">
                  <a16:creationId xmlns:a16="http://schemas.microsoft.com/office/drawing/2014/main" xmlns="" id="{DAFBA26C-BE1F-4687-8158-70058C3D6BD4}"/>
                </a:ext>
              </a:extLst>
            </p:cNvPr>
            <p:cNvSpPr/>
            <p:nvPr/>
          </p:nvSpPr>
          <p:spPr>
            <a:xfrm>
              <a:off x="4240723" y="3095286"/>
              <a:ext cx="491876" cy="668544"/>
            </a:xfrm>
            <a:custGeom>
              <a:avLst/>
              <a:gdLst/>
              <a:ahLst/>
              <a:cxnLst/>
              <a:rect l="l" t="t" r="r" b="b"/>
              <a:pathLst>
                <a:path w="6295" h="8556" extrusionOk="0">
                  <a:moveTo>
                    <a:pt x="2388" y="1"/>
                  </a:moveTo>
                  <a:cubicBezTo>
                    <a:pt x="1613" y="1"/>
                    <a:pt x="914" y="511"/>
                    <a:pt x="687" y="1258"/>
                  </a:cubicBezTo>
                  <a:cubicBezTo>
                    <a:pt x="335" y="2429"/>
                    <a:pt x="0" y="4405"/>
                    <a:pt x="318" y="7250"/>
                  </a:cubicBezTo>
                  <a:cubicBezTo>
                    <a:pt x="318" y="7250"/>
                    <a:pt x="402" y="7853"/>
                    <a:pt x="419" y="8556"/>
                  </a:cubicBezTo>
                  <a:cubicBezTo>
                    <a:pt x="603" y="8054"/>
                    <a:pt x="787" y="7551"/>
                    <a:pt x="1005" y="7083"/>
                  </a:cubicBezTo>
                  <a:cubicBezTo>
                    <a:pt x="1963" y="4820"/>
                    <a:pt x="3572" y="2411"/>
                    <a:pt x="6187" y="2411"/>
                  </a:cubicBezTo>
                  <a:cubicBezTo>
                    <a:pt x="6222" y="2411"/>
                    <a:pt x="6258" y="2412"/>
                    <a:pt x="6294" y="2413"/>
                  </a:cubicBezTo>
                  <a:cubicBezTo>
                    <a:pt x="6261" y="2095"/>
                    <a:pt x="6210" y="1777"/>
                    <a:pt x="6177" y="1526"/>
                  </a:cubicBezTo>
                  <a:cubicBezTo>
                    <a:pt x="6043" y="823"/>
                    <a:pt x="5457" y="270"/>
                    <a:pt x="4754" y="187"/>
                  </a:cubicBezTo>
                  <a:lnTo>
                    <a:pt x="4085" y="136"/>
                  </a:lnTo>
                  <a:lnTo>
                    <a:pt x="3064" y="36"/>
                  </a:lnTo>
                  <a:lnTo>
                    <a:pt x="2461" y="2"/>
                  </a:lnTo>
                  <a:cubicBezTo>
                    <a:pt x="2436" y="1"/>
                    <a:pt x="2412" y="1"/>
                    <a:pt x="2388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381;p47">
              <a:extLst>
                <a:ext uri="{FF2B5EF4-FFF2-40B4-BE49-F238E27FC236}">
                  <a16:creationId xmlns:a16="http://schemas.microsoft.com/office/drawing/2014/main" xmlns="" id="{FE3951C3-84F5-4E9E-8F70-EDD7FF127116}"/>
                </a:ext>
              </a:extLst>
            </p:cNvPr>
            <p:cNvSpPr/>
            <p:nvPr/>
          </p:nvSpPr>
          <p:spPr>
            <a:xfrm>
              <a:off x="4095545" y="1932138"/>
              <a:ext cx="745588" cy="1313960"/>
            </a:xfrm>
            <a:custGeom>
              <a:avLst/>
              <a:gdLst/>
              <a:ahLst/>
              <a:cxnLst/>
              <a:rect l="l" t="t" r="r" b="b"/>
              <a:pathLst>
                <a:path w="9542" h="16816" extrusionOk="0">
                  <a:moveTo>
                    <a:pt x="8947" y="0"/>
                  </a:moveTo>
                  <a:cubicBezTo>
                    <a:pt x="8853" y="0"/>
                    <a:pt x="8771" y="26"/>
                    <a:pt x="8721" y="92"/>
                  </a:cubicBezTo>
                  <a:lnTo>
                    <a:pt x="7700" y="4561"/>
                  </a:lnTo>
                  <a:cubicBezTo>
                    <a:pt x="6579" y="5950"/>
                    <a:pt x="5675" y="7239"/>
                    <a:pt x="5256" y="7858"/>
                  </a:cubicBezTo>
                  <a:cubicBezTo>
                    <a:pt x="5072" y="8093"/>
                    <a:pt x="4804" y="8260"/>
                    <a:pt x="4537" y="8277"/>
                  </a:cubicBezTo>
                  <a:cubicBezTo>
                    <a:pt x="4001" y="8327"/>
                    <a:pt x="3298" y="8411"/>
                    <a:pt x="2746" y="8544"/>
                  </a:cubicBezTo>
                  <a:cubicBezTo>
                    <a:pt x="0" y="9264"/>
                    <a:pt x="1122" y="10269"/>
                    <a:pt x="1122" y="10269"/>
                  </a:cubicBezTo>
                  <a:cubicBezTo>
                    <a:pt x="1457" y="10603"/>
                    <a:pt x="1741" y="11005"/>
                    <a:pt x="1942" y="11424"/>
                  </a:cubicBezTo>
                  <a:cubicBezTo>
                    <a:pt x="2294" y="12177"/>
                    <a:pt x="2746" y="13131"/>
                    <a:pt x="3013" y="13700"/>
                  </a:cubicBezTo>
                  <a:cubicBezTo>
                    <a:pt x="3114" y="14051"/>
                    <a:pt x="2796" y="15123"/>
                    <a:pt x="2679" y="15458"/>
                  </a:cubicBezTo>
                  <a:lnTo>
                    <a:pt x="2427" y="16211"/>
                  </a:lnTo>
                  <a:cubicBezTo>
                    <a:pt x="2377" y="16311"/>
                    <a:pt x="2444" y="16445"/>
                    <a:pt x="2545" y="16479"/>
                  </a:cubicBezTo>
                  <a:cubicBezTo>
                    <a:pt x="3181" y="16693"/>
                    <a:pt x="4148" y="16816"/>
                    <a:pt x="5154" y="16816"/>
                  </a:cubicBezTo>
                  <a:cubicBezTo>
                    <a:pt x="6107" y="16816"/>
                    <a:pt x="7094" y="16706"/>
                    <a:pt x="7868" y="16462"/>
                  </a:cubicBezTo>
                  <a:cubicBezTo>
                    <a:pt x="8052" y="16395"/>
                    <a:pt x="8135" y="16211"/>
                    <a:pt x="8035" y="16043"/>
                  </a:cubicBezTo>
                  <a:lnTo>
                    <a:pt x="6863" y="12846"/>
                  </a:lnTo>
                  <a:cubicBezTo>
                    <a:pt x="6545" y="12177"/>
                    <a:pt x="6612" y="12009"/>
                    <a:pt x="6813" y="11608"/>
                  </a:cubicBezTo>
                  <a:cubicBezTo>
                    <a:pt x="6947" y="11390"/>
                    <a:pt x="6980" y="11122"/>
                    <a:pt x="6897" y="10871"/>
                  </a:cubicBezTo>
                  <a:cubicBezTo>
                    <a:pt x="6863" y="10721"/>
                    <a:pt x="6729" y="10503"/>
                    <a:pt x="6595" y="10252"/>
                  </a:cubicBezTo>
                  <a:cubicBezTo>
                    <a:pt x="6361" y="9884"/>
                    <a:pt x="6395" y="9415"/>
                    <a:pt x="6679" y="9080"/>
                  </a:cubicBezTo>
                  <a:cubicBezTo>
                    <a:pt x="7566" y="7925"/>
                    <a:pt x="8805" y="5917"/>
                    <a:pt x="9039" y="4762"/>
                  </a:cubicBezTo>
                  <a:cubicBezTo>
                    <a:pt x="9290" y="3506"/>
                    <a:pt x="9541" y="259"/>
                    <a:pt x="9541" y="259"/>
                  </a:cubicBezTo>
                  <a:cubicBezTo>
                    <a:pt x="9448" y="142"/>
                    <a:pt x="9166" y="0"/>
                    <a:pt x="8947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82;p47">
              <a:extLst>
                <a:ext uri="{FF2B5EF4-FFF2-40B4-BE49-F238E27FC236}">
                  <a16:creationId xmlns:a16="http://schemas.microsoft.com/office/drawing/2014/main" xmlns="" id="{D09E0CA1-C6DA-413E-9CFF-1C6BFE819BD8}"/>
                </a:ext>
              </a:extLst>
            </p:cNvPr>
            <p:cNvSpPr/>
            <p:nvPr/>
          </p:nvSpPr>
          <p:spPr>
            <a:xfrm>
              <a:off x="4213219" y="2271018"/>
              <a:ext cx="253869" cy="404674"/>
            </a:xfrm>
            <a:custGeom>
              <a:avLst/>
              <a:gdLst/>
              <a:ahLst/>
              <a:cxnLst/>
              <a:rect l="l" t="t" r="r" b="b"/>
              <a:pathLst>
                <a:path w="3249" h="5179" extrusionOk="0">
                  <a:moveTo>
                    <a:pt x="1606" y="1"/>
                  </a:moveTo>
                  <a:cubicBezTo>
                    <a:pt x="1408" y="1"/>
                    <a:pt x="1192" y="40"/>
                    <a:pt x="955" y="107"/>
                  </a:cubicBezTo>
                  <a:cubicBezTo>
                    <a:pt x="152" y="341"/>
                    <a:pt x="1" y="1010"/>
                    <a:pt x="285" y="2098"/>
                  </a:cubicBezTo>
                  <a:cubicBezTo>
                    <a:pt x="403" y="2500"/>
                    <a:pt x="687" y="2852"/>
                    <a:pt x="921" y="3069"/>
                  </a:cubicBezTo>
                  <a:cubicBezTo>
                    <a:pt x="1089" y="3237"/>
                    <a:pt x="1173" y="3438"/>
                    <a:pt x="1173" y="3672"/>
                  </a:cubicBezTo>
                  <a:lnTo>
                    <a:pt x="1156" y="4341"/>
                  </a:lnTo>
                  <a:cubicBezTo>
                    <a:pt x="1189" y="4944"/>
                    <a:pt x="1541" y="5178"/>
                    <a:pt x="1959" y="5178"/>
                  </a:cubicBezTo>
                  <a:cubicBezTo>
                    <a:pt x="2177" y="5178"/>
                    <a:pt x="2411" y="5078"/>
                    <a:pt x="2545" y="4911"/>
                  </a:cubicBezTo>
                  <a:cubicBezTo>
                    <a:pt x="2713" y="4710"/>
                    <a:pt x="2662" y="4425"/>
                    <a:pt x="2545" y="4191"/>
                  </a:cubicBezTo>
                  <a:lnTo>
                    <a:pt x="2445" y="4023"/>
                  </a:lnTo>
                  <a:cubicBezTo>
                    <a:pt x="2328" y="3806"/>
                    <a:pt x="2378" y="3521"/>
                    <a:pt x="2612" y="3387"/>
                  </a:cubicBezTo>
                  <a:cubicBezTo>
                    <a:pt x="2779" y="3304"/>
                    <a:pt x="2964" y="3170"/>
                    <a:pt x="3081" y="3036"/>
                  </a:cubicBezTo>
                  <a:cubicBezTo>
                    <a:pt x="3181" y="2919"/>
                    <a:pt x="3248" y="1948"/>
                    <a:pt x="2796" y="960"/>
                  </a:cubicBezTo>
                  <a:cubicBezTo>
                    <a:pt x="2484" y="253"/>
                    <a:pt x="2104" y="1"/>
                    <a:pt x="1606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83;p47">
              <a:extLst>
                <a:ext uri="{FF2B5EF4-FFF2-40B4-BE49-F238E27FC236}">
                  <a16:creationId xmlns:a16="http://schemas.microsoft.com/office/drawing/2014/main" xmlns="" id="{C030CCD9-03CF-433F-8991-0EB2CF0DABF1}"/>
                </a:ext>
              </a:extLst>
            </p:cNvPr>
            <p:cNvSpPr/>
            <p:nvPr/>
          </p:nvSpPr>
          <p:spPr>
            <a:xfrm>
              <a:off x="4391137" y="2381347"/>
              <a:ext cx="47117" cy="85248"/>
            </a:xfrm>
            <a:custGeom>
              <a:avLst/>
              <a:gdLst/>
              <a:ahLst/>
              <a:cxnLst/>
              <a:rect l="l" t="t" r="r" b="b"/>
              <a:pathLst>
                <a:path w="603" h="1091" extrusionOk="0">
                  <a:moveTo>
                    <a:pt x="84" y="0"/>
                  </a:moveTo>
                  <a:cubicBezTo>
                    <a:pt x="67" y="0"/>
                    <a:pt x="34" y="17"/>
                    <a:pt x="17" y="34"/>
                  </a:cubicBezTo>
                  <a:cubicBezTo>
                    <a:pt x="0" y="67"/>
                    <a:pt x="0" y="101"/>
                    <a:pt x="0" y="117"/>
                  </a:cubicBezTo>
                  <a:lnTo>
                    <a:pt x="184" y="938"/>
                  </a:lnTo>
                  <a:cubicBezTo>
                    <a:pt x="214" y="1028"/>
                    <a:pt x="298" y="1091"/>
                    <a:pt x="388" y="1091"/>
                  </a:cubicBezTo>
                  <a:cubicBezTo>
                    <a:pt x="398" y="1091"/>
                    <a:pt x="408" y="1090"/>
                    <a:pt x="419" y="1088"/>
                  </a:cubicBezTo>
                  <a:cubicBezTo>
                    <a:pt x="519" y="1071"/>
                    <a:pt x="603" y="921"/>
                    <a:pt x="536" y="820"/>
                  </a:cubicBezTo>
                  <a:lnTo>
                    <a:pt x="184" y="34"/>
                  </a:lnTo>
                  <a:cubicBezTo>
                    <a:pt x="168" y="17"/>
                    <a:pt x="117" y="0"/>
                    <a:pt x="84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84;p47">
              <a:extLst>
                <a:ext uri="{FF2B5EF4-FFF2-40B4-BE49-F238E27FC236}">
                  <a16:creationId xmlns:a16="http://schemas.microsoft.com/office/drawing/2014/main" xmlns="" id="{7B5544E1-5CC3-40B9-B241-81A2F357BE48}"/>
                </a:ext>
              </a:extLst>
            </p:cNvPr>
            <p:cNvSpPr/>
            <p:nvPr/>
          </p:nvSpPr>
          <p:spPr>
            <a:xfrm>
              <a:off x="4210641" y="2409789"/>
              <a:ext cx="70714" cy="79466"/>
            </a:xfrm>
            <a:custGeom>
              <a:avLst/>
              <a:gdLst/>
              <a:ahLst/>
              <a:cxnLst/>
              <a:rect l="l" t="t" r="r" b="b"/>
              <a:pathLst>
                <a:path w="905" h="1017" extrusionOk="0">
                  <a:moveTo>
                    <a:pt x="389" y="0"/>
                  </a:moveTo>
                  <a:cubicBezTo>
                    <a:pt x="372" y="0"/>
                    <a:pt x="354" y="2"/>
                    <a:pt x="335" y="4"/>
                  </a:cubicBezTo>
                  <a:cubicBezTo>
                    <a:pt x="134" y="71"/>
                    <a:pt x="0" y="172"/>
                    <a:pt x="67" y="423"/>
                  </a:cubicBezTo>
                  <a:cubicBezTo>
                    <a:pt x="129" y="655"/>
                    <a:pt x="420" y="1016"/>
                    <a:pt x="649" y="1016"/>
                  </a:cubicBezTo>
                  <a:cubicBezTo>
                    <a:pt x="668" y="1016"/>
                    <a:pt x="686" y="1014"/>
                    <a:pt x="703" y="1009"/>
                  </a:cubicBezTo>
                  <a:cubicBezTo>
                    <a:pt x="904" y="958"/>
                    <a:pt x="821" y="640"/>
                    <a:pt x="754" y="389"/>
                  </a:cubicBezTo>
                  <a:cubicBezTo>
                    <a:pt x="708" y="160"/>
                    <a:pt x="578" y="0"/>
                    <a:pt x="389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85;p47">
              <a:extLst>
                <a:ext uri="{FF2B5EF4-FFF2-40B4-BE49-F238E27FC236}">
                  <a16:creationId xmlns:a16="http://schemas.microsoft.com/office/drawing/2014/main" xmlns="" id="{26216CA8-CB11-4B20-AAF9-79B42762EC54}"/>
                </a:ext>
              </a:extLst>
            </p:cNvPr>
            <p:cNvSpPr/>
            <p:nvPr/>
          </p:nvSpPr>
          <p:spPr>
            <a:xfrm>
              <a:off x="4173994" y="2232262"/>
              <a:ext cx="321848" cy="223551"/>
            </a:xfrm>
            <a:custGeom>
              <a:avLst/>
              <a:gdLst/>
              <a:ahLst/>
              <a:cxnLst/>
              <a:rect l="l" t="t" r="r" b="b"/>
              <a:pathLst>
                <a:path w="4119" h="2861" extrusionOk="0">
                  <a:moveTo>
                    <a:pt x="2537" y="1"/>
                  </a:moveTo>
                  <a:cubicBezTo>
                    <a:pt x="1809" y="1"/>
                    <a:pt x="901" y="475"/>
                    <a:pt x="402" y="1423"/>
                  </a:cubicBezTo>
                  <a:cubicBezTo>
                    <a:pt x="1" y="2193"/>
                    <a:pt x="453" y="2327"/>
                    <a:pt x="838" y="2444"/>
                  </a:cubicBezTo>
                  <a:cubicBezTo>
                    <a:pt x="1022" y="2511"/>
                    <a:pt x="1172" y="2611"/>
                    <a:pt x="1256" y="2779"/>
                  </a:cubicBezTo>
                  <a:lnTo>
                    <a:pt x="1290" y="2846"/>
                  </a:lnTo>
                  <a:cubicBezTo>
                    <a:pt x="1307" y="2856"/>
                    <a:pt x="1325" y="2861"/>
                    <a:pt x="1341" y="2861"/>
                  </a:cubicBezTo>
                  <a:cubicBezTo>
                    <a:pt x="1404" y="2861"/>
                    <a:pt x="1453" y="2795"/>
                    <a:pt x="1440" y="2728"/>
                  </a:cubicBezTo>
                  <a:lnTo>
                    <a:pt x="1373" y="2561"/>
                  </a:lnTo>
                  <a:cubicBezTo>
                    <a:pt x="1206" y="2076"/>
                    <a:pt x="1457" y="1590"/>
                    <a:pt x="1926" y="1423"/>
                  </a:cubicBezTo>
                  <a:lnTo>
                    <a:pt x="2478" y="1239"/>
                  </a:lnTo>
                  <a:cubicBezTo>
                    <a:pt x="2545" y="1239"/>
                    <a:pt x="2612" y="1239"/>
                    <a:pt x="2679" y="1272"/>
                  </a:cubicBezTo>
                  <a:cubicBezTo>
                    <a:pt x="2846" y="1373"/>
                    <a:pt x="3047" y="1439"/>
                    <a:pt x="3265" y="1439"/>
                  </a:cubicBezTo>
                  <a:cubicBezTo>
                    <a:pt x="4118" y="1423"/>
                    <a:pt x="3600" y="402"/>
                    <a:pt x="3198" y="167"/>
                  </a:cubicBezTo>
                  <a:cubicBezTo>
                    <a:pt x="3014" y="56"/>
                    <a:pt x="2786" y="1"/>
                    <a:pt x="2537" y="1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86;p47">
              <a:extLst>
                <a:ext uri="{FF2B5EF4-FFF2-40B4-BE49-F238E27FC236}">
                  <a16:creationId xmlns:a16="http://schemas.microsoft.com/office/drawing/2014/main" xmlns="" id="{43514AAD-CB72-4E89-A8C6-BB89F4E99D9A}"/>
                </a:ext>
              </a:extLst>
            </p:cNvPr>
            <p:cNvSpPr/>
            <p:nvPr/>
          </p:nvSpPr>
          <p:spPr>
            <a:xfrm>
              <a:off x="4189700" y="3437057"/>
              <a:ext cx="153071" cy="182920"/>
            </a:xfrm>
            <a:custGeom>
              <a:avLst/>
              <a:gdLst/>
              <a:ahLst/>
              <a:cxnLst/>
              <a:rect l="l" t="t" r="r" b="b"/>
              <a:pathLst>
                <a:path w="1959" h="2341" extrusionOk="0">
                  <a:moveTo>
                    <a:pt x="363" y="1"/>
                  </a:moveTo>
                  <a:cubicBezTo>
                    <a:pt x="323" y="1"/>
                    <a:pt x="280" y="10"/>
                    <a:pt x="235" y="31"/>
                  </a:cubicBezTo>
                  <a:cubicBezTo>
                    <a:pt x="51" y="114"/>
                    <a:pt x="1" y="298"/>
                    <a:pt x="118" y="483"/>
                  </a:cubicBezTo>
                  <a:lnTo>
                    <a:pt x="218" y="750"/>
                  </a:lnTo>
                  <a:cubicBezTo>
                    <a:pt x="302" y="901"/>
                    <a:pt x="302" y="1068"/>
                    <a:pt x="302" y="1236"/>
                  </a:cubicBezTo>
                  <a:cubicBezTo>
                    <a:pt x="319" y="1571"/>
                    <a:pt x="536" y="1905"/>
                    <a:pt x="737" y="2156"/>
                  </a:cubicBezTo>
                  <a:cubicBezTo>
                    <a:pt x="871" y="2324"/>
                    <a:pt x="1139" y="2341"/>
                    <a:pt x="1490" y="2341"/>
                  </a:cubicBezTo>
                  <a:cubicBezTo>
                    <a:pt x="1658" y="2341"/>
                    <a:pt x="1959" y="2307"/>
                    <a:pt x="1792" y="2156"/>
                  </a:cubicBezTo>
                  <a:cubicBezTo>
                    <a:pt x="1641" y="2039"/>
                    <a:pt x="1122" y="1989"/>
                    <a:pt x="1055" y="1453"/>
                  </a:cubicBezTo>
                  <a:cubicBezTo>
                    <a:pt x="1055" y="1420"/>
                    <a:pt x="1055" y="1370"/>
                    <a:pt x="1072" y="1336"/>
                  </a:cubicBezTo>
                  <a:cubicBezTo>
                    <a:pt x="1078" y="1334"/>
                    <a:pt x="1085" y="1333"/>
                    <a:pt x="1091" y="1333"/>
                  </a:cubicBezTo>
                  <a:cubicBezTo>
                    <a:pt x="1171" y="1333"/>
                    <a:pt x="1261" y="1509"/>
                    <a:pt x="1323" y="1571"/>
                  </a:cubicBezTo>
                  <a:cubicBezTo>
                    <a:pt x="1398" y="1646"/>
                    <a:pt x="1492" y="1684"/>
                    <a:pt x="1549" y="1684"/>
                  </a:cubicBezTo>
                  <a:cubicBezTo>
                    <a:pt x="1568" y="1684"/>
                    <a:pt x="1582" y="1679"/>
                    <a:pt x="1591" y="1671"/>
                  </a:cubicBezTo>
                  <a:cubicBezTo>
                    <a:pt x="1674" y="1621"/>
                    <a:pt x="1574" y="1554"/>
                    <a:pt x="1474" y="1420"/>
                  </a:cubicBezTo>
                  <a:cubicBezTo>
                    <a:pt x="1340" y="1219"/>
                    <a:pt x="1222" y="1001"/>
                    <a:pt x="1156" y="951"/>
                  </a:cubicBezTo>
                  <a:cubicBezTo>
                    <a:pt x="1139" y="918"/>
                    <a:pt x="1038" y="868"/>
                    <a:pt x="1005" y="834"/>
                  </a:cubicBezTo>
                  <a:cubicBezTo>
                    <a:pt x="921" y="784"/>
                    <a:pt x="804" y="717"/>
                    <a:pt x="787" y="616"/>
                  </a:cubicBezTo>
                  <a:lnTo>
                    <a:pt x="637" y="232"/>
                  </a:lnTo>
                  <a:cubicBezTo>
                    <a:pt x="586" y="92"/>
                    <a:pt x="487" y="1"/>
                    <a:pt x="363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87;p47">
              <a:extLst>
                <a:ext uri="{FF2B5EF4-FFF2-40B4-BE49-F238E27FC236}">
                  <a16:creationId xmlns:a16="http://schemas.microsoft.com/office/drawing/2014/main" xmlns="" id="{F6793D9F-C35A-4A33-8AA0-679B7BBF4DCD}"/>
                </a:ext>
              </a:extLst>
            </p:cNvPr>
            <p:cNvSpPr/>
            <p:nvPr/>
          </p:nvSpPr>
          <p:spPr>
            <a:xfrm>
              <a:off x="4944346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4805" y="0"/>
                  </a:moveTo>
                  <a:lnTo>
                    <a:pt x="2009" y="2344"/>
                  </a:lnTo>
                  <a:cubicBezTo>
                    <a:pt x="720" y="3415"/>
                    <a:pt x="1" y="4988"/>
                    <a:pt x="1" y="6662"/>
                  </a:cubicBezTo>
                  <a:lnTo>
                    <a:pt x="1" y="16153"/>
                  </a:lnTo>
                  <a:cubicBezTo>
                    <a:pt x="1089" y="16153"/>
                    <a:pt x="1959" y="15283"/>
                    <a:pt x="1959" y="14195"/>
                  </a:cubicBezTo>
                  <a:lnTo>
                    <a:pt x="1959" y="13090"/>
                  </a:lnTo>
                  <a:cubicBezTo>
                    <a:pt x="1959" y="10629"/>
                    <a:pt x="3047" y="8336"/>
                    <a:pt x="4905" y="6763"/>
                  </a:cubicBezTo>
                  <a:lnTo>
                    <a:pt x="7500" y="4587"/>
                  </a:lnTo>
                  <a:lnTo>
                    <a:pt x="4805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88;p47">
              <a:extLst>
                <a:ext uri="{FF2B5EF4-FFF2-40B4-BE49-F238E27FC236}">
                  <a16:creationId xmlns:a16="http://schemas.microsoft.com/office/drawing/2014/main" xmlns="" id="{27531588-38F5-4622-AB9E-52B538BE3533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827D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89;p47">
              <a:extLst>
                <a:ext uri="{FF2B5EF4-FFF2-40B4-BE49-F238E27FC236}">
                  <a16:creationId xmlns:a16="http://schemas.microsoft.com/office/drawing/2014/main" xmlns="" id="{412F3B8C-B68D-4407-B50E-175FAFECC4A6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90;p47">
              <a:extLst>
                <a:ext uri="{FF2B5EF4-FFF2-40B4-BE49-F238E27FC236}">
                  <a16:creationId xmlns:a16="http://schemas.microsoft.com/office/drawing/2014/main" xmlns="" id="{D8544C9B-0461-4965-90D3-6C6AB8507483}"/>
                </a:ext>
              </a:extLst>
            </p:cNvPr>
            <p:cNvSpPr/>
            <p:nvPr/>
          </p:nvSpPr>
          <p:spPr>
            <a:xfrm>
              <a:off x="5365505" y="3763748"/>
              <a:ext cx="701128" cy="487969"/>
            </a:xfrm>
            <a:custGeom>
              <a:avLst/>
              <a:gdLst/>
              <a:ahLst/>
              <a:cxnLst/>
              <a:rect l="l" t="t" r="r" b="b"/>
              <a:pathLst>
                <a:path w="8973" h="6245" extrusionOk="0">
                  <a:moveTo>
                    <a:pt x="720" y="1"/>
                  </a:moveTo>
                  <a:lnTo>
                    <a:pt x="68" y="5290"/>
                  </a:lnTo>
                  <a:cubicBezTo>
                    <a:pt x="1" y="5792"/>
                    <a:pt x="402" y="6244"/>
                    <a:pt x="904" y="6244"/>
                  </a:cubicBezTo>
                  <a:lnTo>
                    <a:pt x="8102" y="6244"/>
                  </a:lnTo>
                  <a:cubicBezTo>
                    <a:pt x="8604" y="6244"/>
                    <a:pt x="8972" y="5809"/>
                    <a:pt x="8956" y="5290"/>
                  </a:cubicBezTo>
                  <a:lnTo>
                    <a:pt x="8303" y="1"/>
                  </a:lnTo>
                  <a:close/>
                </a:path>
              </a:pathLst>
            </a:custGeom>
            <a:solidFill>
              <a:srgbClr val="E76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1;p47">
              <a:extLst>
                <a:ext uri="{FF2B5EF4-FFF2-40B4-BE49-F238E27FC236}">
                  <a16:creationId xmlns:a16="http://schemas.microsoft.com/office/drawing/2014/main" xmlns="" id="{33D5FF92-BBC9-4AD0-AF50-0653BA8522BA}"/>
                </a:ext>
              </a:extLst>
            </p:cNvPr>
            <p:cNvSpPr/>
            <p:nvPr/>
          </p:nvSpPr>
          <p:spPr>
            <a:xfrm>
              <a:off x="5246502" y="1223825"/>
              <a:ext cx="937806" cy="2635500"/>
            </a:xfrm>
            <a:custGeom>
              <a:avLst/>
              <a:gdLst/>
              <a:ahLst/>
              <a:cxnLst/>
              <a:rect l="l" t="t" r="r" b="b"/>
              <a:pathLst>
                <a:path w="12002" h="33729" extrusionOk="0">
                  <a:moveTo>
                    <a:pt x="6009" y="1"/>
                  </a:moveTo>
                  <a:cubicBezTo>
                    <a:pt x="4453" y="1"/>
                    <a:pt x="0" y="10998"/>
                    <a:pt x="0" y="21543"/>
                  </a:cubicBezTo>
                  <a:cubicBezTo>
                    <a:pt x="0" y="25259"/>
                    <a:pt x="335" y="28707"/>
                    <a:pt x="904" y="31620"/>
                  </a:cubicBezTo>
                  <a:cubicBezTo>
                    <a:pt x="1155" y="32842"/>
                    <a:pt x="2210" y="33729"/>
                    <a:pt x="3465" y="33729"/>
                  </a:cubicBezTo>
                  <a:lnTo>
                    <a:pt x="8537" y="33729"/>
                  </a:lnTo>
                  <a:cubicBezTo>
                    <a:pt x="9792" y="33729"/>
                    <a:pt x="10880" y="32842"/>
                    <a:pt x="11115" y="31620"/>
                  </a:cubicBezTo>
                  <a:cubicBezTo>
                    <a:pt x="11667" y="28690"/>
                    <a:pt x="12002" y="25226"/>
                    <a:pt x="12002" y="21543"/>
                  </a:cubicBezTo>
                  <a:cubicBezTo>
                    <a:pt x="12002" y="10998"/>
                    <a:pt x="7298" y="1"/>
                    <a:pt x="6009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392;p47">
              <a:extLst>
                <a:ext uri="{FF2B5EF4-FFF2-40B4-BE49-F238E27FC236}">
                  <a16:creationId xmlns:a16="http://schemas.microsoft.com/office/drawing/2014/main" xmlns="" id="{560DAEA7-6191-486C-9067-38C3C7AA67F9}"/>
                </a:ext>
              </a:extLst>
            </p:cNvPr>
            <p:cNvSpPr/>
            <p:nvPr/>
          </p:nvSpPr>
          <p:spPr>
            <a:xfrm>
              <a:off x="5390352" y="1223825"/>
              <a:ext cx="646197" cy="682844"/>
            </a:xfrm>
            <a:custGeom>
              <a:avLst/>
              <a:gdLst/>
              <a:ahLst/>
              <a:cxnLst/>
              <a:rect l="l" t="t" r="r" b="b"/>
              <a:pathLst>
                <a:path w="8270" h="8739" extrusionOk="0">
                  <a:moveTo>
                    <a:pt x="4168" y="1"/>
                  </a:moveTo>
                  <a:cubicBezTo>
                    <a:pt x="3265" y="1"/>
                    <a:pt x="1407" y="3633"/>
                    <a:pt x="1" y="8738"/>
                  </a:cubicBezTo>
                  <a:lnTo>
                    <a:pt x="8269" y="8738"/>
                  </a:lnTo>
                  <a:cubicBezTo>
                    <a:pt x="6796" y="3633"/>
                    <a:pt x="4938" y="1"/>
                    <a:pt x="416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393;p47">
              <a:extLst>
                <a:ext uri="{FF2B5EF4-FFF2-40B4-BE49-F238E27FC236}">
                  <a16:creationId xmlns:a16="http://schemas.microsoft.com/office/drawing/2014/main" xmlns="" id="{E3958EE2-4DCF-4965-8B3B-8AA3CDE46FEC}"/>
                </a:ext>
              </a:extLst>
            </p:cNvPr>
            <p:cNvSpPr/>
            <p:nvPr/>
          </p:nvSpPr>
          <p:spPr>
            <a:xfrm>
              <a:off x="5419106" y="1223825"/>
              <a:ext cx="586031" cy="582124"/>
            </a:xfrm>
            <a:custGeom>
              <a:avLst/>
              <a:gdLst/>
              <a:ahLst/>
              <a:cxnLst/>
              <a:rect l="l" t="t" r="r" b="b"/>
              <a:pathLst>
                <a:path w="7500" h="7450" extrusionOk="0">
                  <a:moveTo>
                    <a:pt x="3800" y="1"/>
                  </a:moveTo>
                  <a:cubicBezTo>
                    <a:pt x="2980" y="1"/>
                    <a:pt x="1373" y="3030"/>
                    <a:pt x="1" y="7449"/>
                  </a:cubicBezTo>
                  <a:lnTo>
                    <a:pt x="7500" y="7449"/>
                  </a:lnTo>
                  <a:cubicBezTo>
                    <a:pt x="6110" y="3030"/>
                    <a:pt x="4487" y="1"/>
                    <a:pt x="380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394;p47">
              <a:extLst>
                <a:ext uri="{FF2B5EF4-FFF2-40B4-BE49-F238E27FC236}">
                  <a16:creationId xmlns:a16="http://schemas.microsoft.com/office/drawing/2014/main" xmlns="" id="{FFDC54B2-8D0C-4423-8DFB-981E24BD7127}"/>
                </a:ext>
              </a:extLst>
            </p:cNvPr>
            <p:cNvSpPr/>
            <p:nvPr/>
          </p:nvSpPr>
          <p:spPr>
            <a:xfrm>
              <a:off x="5478022" y="1341421"/>
              <a:ext cx="198938" cy="464527"/>
            </a:xfrm>
            <a:custGeom>
              <a:avLst/>
              <a:gdLst/>
              <a:ahLst/>
              <a:cxnLst/>
              <a:rect l="l" t="t" r="r" b="b"/>
              <a:pathLst>
                <a:path w="2546" h="5945" extrusionOk="0">
                  <a:moveTo>
                    <a:pt x="2396" y="0"/>
                  </a:moveTo>
                  <a:cubicBezTo>
                    <a:pt x="2363" y="0"/>
                    <a:pt x="2331" y="16"/>
                    <a:pt x="2310" y="52"/>
                  </a:cubicBezTo>
                  <a:cubicBezTo>
                    <a:pt x="1707" y="1107"/>
                    <a:pt x="921" y="2948"/>
                    <a:pt x="0" y="5944"/>
                  </a:cubicBezTo>
                  <a:lnTo>
                    <a:pt x="804" y="5944"/>
                  </a:lnTo>
                  <a:cubicBezTo>
                    <a:pt x="1557" y="3500"/>
                    <a:pt x="1892" y="1776"/>
                    <a:pt x="2511" y="169"/>
                  </a:cubicBezTo>
                  <a:cubicBezTo>
                    <a:pt x="2546" y="77"/>
                    <a:pt x="2469" y="0"/>
                    <a:pt x="2396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395;p47">
              <a:extLst>
                <a:ext uri="{FF2B5EF4-FFF2-40B4-BE49-F238E27FC236}">
                  <a16:creationId xmlns:a16="http://schemas.microsoft.com/office/drawing/2014/main" xmlns="" id="{20495321-C4C8-44B4-88F8-0AE90EFAE447}"/>
                </a:ext>
              </a:extLst>
            </p:cNvPr>
            <p:cNvSpPr/>
            <p:nvPr/>
          </p:nvSpPr>
          <p:spPr>
            <a:xfrm>
              <a:off x="5377303" y="2434949"/>
              <a:ext cx="669717" cy="671045"/>
            </a:xfrm>
            <a:custGeom>
              <a:avLst/>
              <a:gdLst/>
              <a:ahLst/>
              <a:cxnLst/>
              <a:rect l="l" t="t" r="r" b="b"/>
              <a:pathLst>
                <a:path w="8571" h="8588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62"/>
                    <a:pt x="1925" y="8587"/>
                    <a:pt x="4285" y="8587"/>
                  </a:cubicBezTo>
                  <a:cubicBezTo>
                    <a:pt x="6645" y="8587"/>
                    <a:pt x="8570" y="6662"/>
                    <a:pt x="8570" y="4286"/>
                  </a:cubicBezTo>
                  <a:cubicBezTo>
                    <a:pt x="8570" y="1909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396;p47">
              <a:extLst>
                <a:ext uri="{FF2B5EF4-FFF2-40B4-BE49-F238E27FC236}">
                  <a16:creationId xmlns:a16="http://schemas.microsoft.com/office/drawing/2014/main" xmlns="" id="{6E324686-8C14-4C0A-8BB7-418D59A6C1E6}"/>
                </a:ext>
              </a:extLst>
            </p:cNvPr>
            <p:cNvSpPr/>
            <p:nvPr/>
          </p:nvSpPr>
          <p:spPr>
            <a:xfrm>
              <a:off x="5377303" y="2399631"/>
              <a:ext cx="669717" cy="669717"/>
            </a:xfrm>
            <a:custGeom>
              <a:avLst/>
              <a:gdLst/>
              <a:ahLst/>
              <a:cxnLst/>
              <a:rect l="l" t="t" r="r" b="b"/>
              <a:pathLst>
                <a:path w="8571" h="8571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46"/>
                    <a:pt x="1925" y="8571"/>
                    <a:pt x="4285" y="8571"/>
                  </a:cubicBezTo>
                  <a:cubicBezTo>
                    <a:pt x="6645" y="8571"/>
                    <a:pt x="8570" y="6646"/>
                    <a:pt x="8570" y="4286"/>
                  </a:cubicBezTo>
                  <a:cubicBezTo>
                    <a:pt x="8570" y="1925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397;p47">
              <a:extLst>
                <a:ext uri="{FF2B5EF4-FFF2-40B4-BE49-F238E27FC236}">
                  <a16:creationId xmlns:a16="http://schemas.microsoft.com/office/drawing/2014/main" xmlns="" id="{546B3444-0861-42F3-9D8B-4FAACB930E2D}"/>
                </a:ext>
              </a:extLst>
            </p:cNvPr>
            <p:cNvSpPr/>
            <p:nvPr/>
          </p:nvSpPr>
          <p:spPr>
            <a:xfrm>
              <a:off x="5709463" y="2399631"/>
              <a:ext cx="337554" cy="669717"/>
            </a:xfrm>
            <a:custGeom>
              <a:avLst/>
              <a:gdLst/>
              <a:ahLst/>
              <a:cxnLst/>
              <a:rect l="l" t="t" r="r" b="b"/>
              <a:pathLst>
                <a:path w="4320" h="8571" extrusionOk="0">
                  <a:moveTo>
                    <a:pt x="1" y="0"/>
                  </a:moveTo>
                  <a:lnTo>
                    <a:pt x="1" y="8571"/>
                  </a:lnTo>
                  <a:lnTo>
                    <a:pt x="34" y="8571"/>
                  </a:lnTo>
                  <a:cubicBezTo>
                    <a:pt x="2394" y="8571"/>
                    <a:pt x="4319" y="6646"/>
                    <a:pt x="4319" y="4286"/>
                  </a:cubicBezTo>
                  <a:cubicBezTo>
                    <a:pt x="4319" y="1925"/>
                    <a:pt x="2428" y="0"/>
                    <a:pt x="34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398;p47">
              <a:extLst>
                <a:ext uri="{FF2B5EF4-FFF2-40B4-BE49-F238E27FC236}">
                  <a16:creationId xmlns:a16="http://schemas.microsoft.com/office/drawing/2014/main" xmlns="" id="{C9AEB32D-F0D2-4686-82ED-41843F5E4D0E}"/>
                </a:ext>
              </a:extLst>
            </p:cNvPr>
            <p:cNvSpPr/>
            <p:nvPr/>
          </p:nvSpPr>
          <p:spPr>
            <a:xfrm>
              <a:off x="5484507" y="2505585"/>
              <a:ext cx="457886" cy="457808"/>
            </a:xfrm>
            <a:custGeom>
              <a:avLst/>
              <a:gdLst/>
              <a:ahLst/>
              <a:cxnLst/>
              <a:rect l="l" t="t" r="r" b="b"/>
              <a:pathLst>
                <a:path w="5860" h="5859" extrusionOk="0">
                  <a:moveTo>
                    <a:pt x="2930" y="0"/>
                  </a:moveTo>
                  <a:cubicBezTo>
                    <a:pt x="1323" y="0"/>
                    <a:pt x="1" y="1323"/>
                    <a:pt x="1" y="2930"/>
                  </a:cubicBezTo>
                  <a:cubicBezTo>
                    <a:pt x="1" y="4536"/>
                    <a:pt x="1323" y="5859"/>
                    <a:pt x="2930" y="5859"/>
                  </a:cubicBezTo>
                  <a:cubicBezTo>
                    <a:pt x="4554" y="5859"/>
                    <a:pt x="5859" y="4536"/>
                    <a:pt x="5859" y="2930"/>
                  </a:cubicBezTo>
                  <a:cubicBezTo>
                    <a:pt x="5859" y="1323"/>
                    <a:pt x="4554" y="0"/>
                    <a:pt x="2930" y="0"/>
                  </a:cubicBez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399;p47">
              <a:extLst>
                <a:ext uri="{FF2B5EF4-FFF2-40B4-BE49-F238E27FC236}">
                  <a16:creationId xmlns:a16="http://schemas.microsoft.com/office/drawing/2014/main" xmlns="" id="{6E63D030-617F-4A42-B9DE-0AEBBA499C90}"/>
                </a:ext>
              </a:extLst>
            </p:cNvPr>
            <p:cNvSpPr/>
            <p:nvPr/>
          </p:nvSpPr>
          <p:spPr>
            <a:xfrm>
              <a:off x="5426998" y="4251636"/>
              <a:ext cx="574232" cy="166198"/>
            </a:xfrm>
            <a:custGeom>
              <a:avLst/>
              <a:gdLst/>
              <a:ahLst/>
              <a:cxnLst/>
              <a:rect l="l" t="t" r="r" b="b"/>
              <a:pathLst>
                <a:path w="7349" h="2127" extrusionOk="0">
                  <a:moveTo>
                    <a:pt x="0" y="0"/>
                  </a:moveTo>
                  <a:lnTo>
                    <a:pt x="0" y="1205"/>
                  </a:lnTo>
                  <a:cubicBezTo>
                    <a:pt x="0" y="1708"/>
                    <a:pt x="419" y="2126"/>
                    <a:pt x="921" y="2126"/>
                  </a:cubicBezTo>
                  <a:lnTo>
                    <a:pt x="6428" y="2126"/>
                  </a:lnTo>
                  <a:cubicBezTo>
                    <a:pt x="6963" y="2126"/>
                    <a:pt x="7348" y="1741"/>
                    <a:pt x="7332" y="1205"/>
                  </a:cubicBezTo>
                  <a:lnTo>
                    <a:pt x="7332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00;p47">
              <a:extLst>
                <a:ext uri="{FF2B5EF4-FFF2-40B4-BE49-F238E27FC236}">
                  <a16:creationId xmlns:a16="http://schemas.microsoft.com/office/drawing/2014/main" xmlns="" id="{F677E172-61E8-469F-AD1D-7356B1DDAB40}"/>
                </a:ext>
              </a:extLst>
            </p:cNvPr>
            <p:cNvSpPr/>
            <p:nvPr/>
          </p:nvSpPr>
          <p:spPr>
            <a:xfrm>
              <a:off x="5876911" y="4251636"/>
              <a:ext cx="124317" cy="166198"/>
            </a:xfrm>
            <a:custGeom>
              <a:avLst/>
              <a:gdLst/>
              <a:ahLst/>
              <a:cxnLst/>
              <a:rect l="l" t="t" r="r" b="b"/>
              <a:pathLst>
                <a:path w="1591" h="2127" extrusionOk="0">
                  <a:moveTo>
                    <a:pt x="0" y="0"/>
                  </a:moveTo>
                  <a:lnTo>
                    <a:pt x="0" y="2126"/>
                  </a:lnTo>
                  <a:lnTo>
                    <a:pt x="670" y="2126"/>
                  </a:lnTo>
                  <a:cubicBezTo>
                    <a:pt x="1205" y="2126"/>
                    <a:pt x="1590" y="1741"/>
                    <a:pt x="1590" y="1205"/>
                  </a:cubicBezTo>
                  <a:lnTo>
                    <a:pt x="1590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01;p47">
              <a:extLst>
                <a:ext uri="{FF2B5EF4-FFF2-40B4-BE49-F238E27FC236}">
                  <a16:creationId xmlns:a16="http://schemas.microsoft.com/office/drawing/2014/main" xmlns="" id="{B4D59957-F973-4703-83E9-88EA5D06E41B}"/>
                </a:ext>
              </a:extLst>
            </p:cNvPr>
            <p:cNvSpPr/>
            <p:nvPr/>
          </p:nvSpPr>
          <p:spPr>
            <a:xfrm>
              <a:off x="5625779" y="3341339"/>
              <a:ext cx="177919" cy="1294895"/>
            </a:xfrm>
            <a:custGeom>
              <a:avLst/>
              <a:gdLst/>
              <a:ahLst/>
              <a:cxnLst/>
              <a:rect l="l" t="t" r="r" b="b"/>
              <a:pathLst>
                <a:path w="2277" h="16572" extrusionOk="0">
                  <a:moveTo>
                    <a:pt x="1122" y="0"/>
                  </a:moveTo>
                  <a:cubicBezTo>
                    <a:pt x="402" y="553"/>
                    <a:pt x="1" y="1440"/>
                    <a:pt x="17" y="2360"/>
                  </a:cubicBezTo>
                  <a:lnTo>
                    <a:pt x="419" y="14764"/>
                  </a:lnTo>
                  <a:cubicBezTo>
                    <a:pt x="436" y="15433"/>
                    <a:pt x="704" y="16069"/>
                    <a:pt x="1155" y="16571"/>
                  </a:cubicBezTo>
                  <a:lnTo>
                    <a:pt x="1189" y="16504"/>
                  </a:lnTo>
                  <a:cubicBezTo>
                    <a:pt x="1607" y="16002"/>
                    <a:pt x="1842" y="15400"/>
                    <a:pt x="1825" y="14831"/>
                  </a:cubicBezTo>
                  <a:lnTo>
                    <a:pt x="2243" y="2377"/>
                  </a:lnTo>
                  <a:cubicBezTo>
                    <a:pt x="2277" y="1440"/>
                    <a:pt x="1859" y="553"/>
                    <a:pt x="1122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402;p47">
              <a:extLst>
                <a:ext uri="{FF2B5EF4-FFF2-40B4-BE49-F238E27FC236}">
                  <a16:creationId xmlns:a16="http://schemas.microsoft.com/office/drawing/2014/main" xmlns="" id="{39CA3897-BD2C-42AA-BB43-EEF8BC6E604E}"/>
                </a:ext>
              </a:extLst>
            </p:cNvPr>
            <p:cNvSpPr/>
            <p:nvPr/>
          </p:nvSpPr>
          <p:spPr>
            <a:xfrm>
              <a:off x="5716027" y="3338683"/>
              <a:ext cx="88999" cy="1297551"/>
            </a:xfrm>
            <a:custGeom>
              <a:avLst/>
              <a:gdLst/>
              <a:ahLst/>
              <a:cxnLst/>
              <a:rect l="l" t="t" r="r" b="b"/>
              <a:pathLst>
                <a:path w="1139" h="16606" extrusionOk="0">
                  <a:moveTo>
                    <a:pt x="0" y="1"/>
                  </a:moveTo>
                  <a:lnTo>
                    <a:pt x="0" y="16605"/>
                  </a:lnTo>
                  <a:lnTo>
                    <a:pt x="34" y="16538"/>
                  </a:lnTo>
                  <a:cubicBezTo>
                    <a:pt x="452" y="16036"/>
                    <a:pt x="687" y="15434"/>
                    <a:pt x="687" y="14848"/>
                  </a:cubicBezTo>
                  <a:lnTo>
                    <a:pt x="1105" y="2394"/>
                  </a:lnTo>
                  <a:cubicBezTo>
                    <a:pt x="1139" y="1457"/>
                    <a:pt x="720" y="570"/>
                    <a:pt x="0" y="1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403;p47">
              <a:extLst>
                <a:ext uri="{FF2B5EF4-FFF2-40B4-BE49-F238E27FC236}">
                  <a16:creationId xmlns:a16="http://schemas.microsoft.com/office/drawing/2014/main" xmlns="" id="{03596331-E390-435D-85BF-7DFF59F038E8}"/>
                </a:ext>
              </a:extLst>
            </p:cNvPr>
            <p:cNvSpPr/>
            <p:nvPr/>
          </p:nvSpPr>
          <p:spPr>
            <a:xfrm>
              <a:off x="5515918" y="2543482"/>
              <a:ext cx="426474" cy="419911"/>
            </a:xfrm>
            <a:custGeom>
              <a:avLst/>
              <a:gdLst/>
              <a:ahLst/>
              <a:cxnLst/>
              <a:rect l="l" t="t" r="r" b="b"/>
              <a:pathLst>
                <a:path w="5458" h="5374" extrusionOk="0">
                  <a:moveTo>
                    <a:pt x="4152" y="1"/>
                  </a:moveTo>
                  <a:lnTo>
                    <a:pt x="4152" y="168"/>
                  </a:lnTo>
                  <a:cubicBezTo>
                    <a:pt x="4152" y="2260"/>
                    <a:pt x="2444" y="3968"/>
                    <a:pt x="335" y="3968"/>
                  </a:cubicBezTo>
                  <a:cubicBezTo>
                    <a:pt x="218" y="3968"/>
                    <a:pt x="101" y="3968"/>
                    <a:pt x="0" y="3951"/>
                  </a:cubicBezTo>
                  <a:lnTo>
                    <a:pt x="0" y="3951"/>
                  </a:lnTo>
                  <a:cubicBezTo>
                    <a:pt x="519" y="4805"/>
                    <a:pt x="1440" y="5374"/>
                    <a:pt x="2511" y="5374"/>
                  </a:cubicBezTo>
                  <a:cubicBezTo>
                    <a:pt x="4118" y="5374"/>
                    <a:pt x="5441" y="4051"/>
                    <a:pt x="5441" y="2445"/>
                  </a:cubicBezTo>
                  <a:cubicBezTo>
                    <a:pt x="5457" y="1424"/>
                    <a:pt x="4938" y="536"/>
                    <a:pt x="4152" y="1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404;p47">
              <a:extLst>
                <a:ext uri="{FF2B5EF4-FFF2-40B4-BE49-F238E27FC236}">
                  <a16:creationId xmlns:a16="http://schemas.microsoft.com/office/drawing/2014/main" xmlns="" id="{AFC4F50C-9214-4FA7-A043-488C2AE72D0C}"/>
                </a:ext>
              </a:extLst>
            </p:cNvPr>
            <p:cNvSpPr/>
            <p:nvPr/>
          </p:nvSpPr>
          <p:spPr>
            <a:xfrm>
              <a:off x="4021002" y="2630136"/>
              <a:ext cx="324427" cy="869514"/>
            </a:xfrm>
            <a:custGeom>
              <a:avLst/>
              <a:gdLst/>
              <a:ahLst/>
              <a:cxnLst/>
              <a:rect l="l" t="t" r="r" b="b"/>
              <a:pathLst>
                <a:path w="4152" h="11128" extrusionOk="0">
                  <a:moveTo>
                    <a:pt x="3030" y="1"/>
                  </a:moveTo>
                  <a:cubicBezTo>
                    <a:pt x="2641" y="1"/>
                    <a:pt x="2293" y="98"/>
                    <a:pt x="2109" y="281"/>
                  </a:cubicBezTo>
                  <a:cubicBezTo>
                    <a:pt x="1306" y="1101"/>
                    <a:pt x="469" y="4030"/>
                    <a:pt x="117" y="5420"/>
                  </a:cubicBezTo>
                  <a:cubicBezTo>
                    <a:pt x="0" y="5855"/>
                    <a:pt x="51" y="6307"/>
                    <a:pt x="235" y="6725"/>
                  </a:cubicBezTo>
                  <a:lnTo>
                    <a:pt x="2243" y="11128"/>
                  </a:lnTo>
                  <a:cubicBezTo>
                    <a:pt x="2511" y="11077"/>
                    <a:pt x="2762" y="11044"/>
                    <a:pt x="2913" y="10743"/>
                  </a:cubicBezTo>
                  <a:lnTo>
                    <a:pt x="1724" y="6525"/>
                  </a:lnTo>
                  <a:cubicBezTo>
                    <a:pt x="1657" y="6307"/>
                    <a:pt x="1708" y="6056"/>
                    <a:pt x="1825" y="5872"/>
                  </a:cubicBezTo>
                  <a:cubicBezTo>
                    <a:pt x="2946" y="4047"/>
                    <a:pt x="4151" y="164"/>
                    <a:pt x="3582" y="63"/>
                  </a:cubicBezTo>
                  <a:cubicBezTo>
                    <a:pt x="3398" y="21"/>
                    <a:pt x="3210" y="1"/>
                    <a:pt x="303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405;p47">
              <a:extLst>
                <a:ext uri="{FF2B5EF4-FFF2-40B4-BE49-F238E27FC236}">
                  <a16:creationId xmlns:a16="http://schemas.microsoft.com/office/drawing/2014/main" xmlns="" id="{418EABAA-AF4C-4A51-B00B-94C427C94EF3}"/>
                </a:ext>
              </a:extLst>
            </p:cNvPr>
            <p:cNvSpPr/>
            <p:nvPr/>
          </p:nvSpPr>
          <p:spPr>
            <a:xfrm>
              <a:off x="680814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406;p47">
              <a:extLst>
                <a:ext uri="{FF2B5EF4-FFF2-40B4-BE49-F238E27FC236}">
                  <a16:creationId xmlns:a16="http://schemas.microsoft.com/office/drawing/2014/main" xmlns="" id="{DBEA0B1C-0F64-4EE8-8E26-5885BA04AA4A}"/>
                </a:ext>
              </a:extLst>
            </p:cNvPr>
            <p:cNvSpPr/>
            <p:nvPr/>
          </p:nvSpPr>
          <p:spPr>
            <a:xfrm>
              <a:off x="6817289" y="3466124"/>
              <a:ext cx="109861" cy="207455"/>
            </a:xfrm>
            <a:custGeom>
              <a:avLst/>
              <a:gdLst/>
              <a:ahLst/>
              <a:cxnLst/>
              <a:rect l="l" t="t" r="r" b="b"/>
              <a:pathLst>
                <a:path w="1406" h="2655" extrusionOk="0">
                  <a:moveTo>
                    <a:pt x="343" y="0"/>
                  </a:moveTo>
                  <a:cubicBezTo>
                    <a:pt x="320" y="0"/>
                    <a:pt x="295" y="4"/>
                    <a:pt x="268" y="10"/>
                  </a:cubicBezTo>
                  <a:cubicBezTo>
                    <a:pt x="67" y="44"/>
                    <a:pt x="0" y="244"/>
                    <a:pt x="34" y="445"/>
                  </a:cubicBezTo>
                  <a:lnTo>
                    <a:pt x="84" y="747"/>
                  </a:lnTo>
                  <a:cubicBezTo>
                    <a:pt x="118" y="914"/>
                    <a:pt x="101" y="1081"/>
                    <a:pt x="67" y="1249"/>
                  </a:cubicBezTo>
                  <a:cubicBezTo>
                    <a:pt x="17" y="1600"/>
                    <a:pt x="151" y="1969"/>
                    <a:pt x="285" y="2270"/>
                  </a:cubicBezTo>
                  <a:cubicBezTo>
                    <a:pt x="369" y="2454"/>
                    <a:pt x="653" y="2538"/>
                    <a:pt x="1005" y="2621"/>
                  </a:cubicBezTo>
                  <a:cubicBezTo>
                    <a:pt x="1069" y="2641"/>
                    <a:pt x="1150" y="2655"/>
                    <a:pt x="1219" y="2655"/>
                  </a:cubicBezTo>
                  <a:cubicBezTo>
                    <a:pt x="1329" y="2655"/>
                    <a:pt x="1405" y="2618"/>
                    <a:pt x="1323" y="2504"/>
                  </a:cubicBezTo>
                  <a:cubicBezTo>
                    <a:pt x="1206" y="2354"/>
                    <a:pt x="670" y="2186"/>
                    <a:pt x="754" y="1634"/>
                  </a:cubicBezTo>
                  <a:cubicBezTo>
                    <a:pt x="754" y="1617"/>
                    <a:pt x="770" y="1533"/>
                    <a:pt x="787" y="1533"/>
                  </a:cubicBezTo>
                  <a:cubicBezTo>
                    <a:pt x="792" y="1533"/>
                    <a:pt x="796" y="1532"/>
                    <a:pt x="801" y="1532"/>
                  </a:cubicBezTo>
                  <a:cubicBezTo>
                    <a:pt x="907" y="1532"/>
                    <a:pt x="940" y="1722"/>
                    <a:pt x="1005" y="1835"/>
                  </a:cubicBezTo>
                  <a:cubicBezTo>
                    <a:pt x="1078" y="1952"/>
                    <a:pt x="1177" y="2005"/>
                    <a:pt x="1246" y="2005"/>
                  </a:cubicBezTo>
                  <a:cubicBezTo>
                    <a:pt x="1255" y="2005"/>
                    <a:pt x="1264" y="2004"/>
                    <a:pt x="1272" y="2002"/>
                  </a:cubicBezTo>
                  <a:cubicBezTo>
                    <a:pt x="1339" y="1935"/>
                    <a:pt x="1256" y="1835"/>
                    <a:pt x="1189" y="1684"/>
                  </a:cubicBezTo>
                  <a:cubicBezTo>
                    <a:pt x="1105" y="1450"/>
                    <a:pt x="1021" y="1215"/>
                    <a:pt x="988" y="1115"/>
                  </a:cubicBezTo>
                  <a:cubicBezTo>
                    <a:pt x="954" y="1081"/>
                    <a:pt x="887" y="998"/>
                    <a:pt x="854" y="964"/>
                  </a:cubicBezTo>
                  <a:cubicBezTo>
                    <a:pt x="787" y="881"/>
                    <a:pt x="687" y="780"/>
                    <a:pt x="670" y="696"/>
                  </a:cubicBezTo>
                  <a:lnTo>
                    <a:pt x="603" y="295"/>
                  </a:lnTo>
                  <a:cubicBezTo>
                    <a:pt x="588" y="135"/>
                    <a:pt x="498" y="0"/>
                    <a:pt x="343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407;p47">
              <a:extLst>
                <a:ext uri="{FF2B5EF4-FFF2-40B4-BE49-F238E27FC236}">
                  <a16:creationId xmlns:a16="http://schemas.microsoft.com/office/drawing/2014/main" xmlns="" id="{2E32B4D3-C5A6-427D-AAF7-F3C73D5E8343}"/>
                </a:ext>
              </a:extLst>
            </p:cNvPr>
            <p:cNvSpPr/>
            <p:nvPr/>
          </p:nvSpPr>
          <p:spPr>
            <a:xfrm>
              <a:off x="6270565" y="2533246"/>
              <a:ext cx="741916" cy="717927"/>
            </a:xfrm>
            <a:custGeom>
              <a:avLst/>
              <a:gdLst/>
              <a:ahLst/>
              <a:cxnLst/>
              <a:rect l="l" t="t" r="r" b="b"/>
              <a:pathLst>
                <a:path w="9495" h="9188" extrusionOk="0">
                  <a:moveTo>
                    <a:pt x="8751" y="1"/>
                  </a:moveTo>
                  <a:cubicBezTo>
                    <a:pt x="8494" y="1"/>
                    <a:pt x="8198" y="132"/>
                    <a:pt x="7951" y="416"/>
                  </a:cubicBezTo>
                  <a:cubicBezTo>
                    <a:pt x="7366" y="1052"/>
                    <a:pt x="5441" y="5120"/>
                    <a:pt x="4888" y="5756"/>
                  </a:cubicBezTo>
                  <a:cubicBezTo>
                    <a:pt x="4302" y="6409"/>
                    <a:pt x="1" y="8601"/>
                    <a:pt x="1" y="8601"/>
                  </a:cubicBezTo>
                  <a:cubicBezTo>
                    <a:pt x="1" y="8601"/>
                    <a:pt x="51" y="8786"/>
                    <a:pt x="135" y="8919"/>
                  </a:cubicBezTo>
                  <a:cubicBezTo>
                    <a:pt x="218" y="9037"/>
                    <a:pt x="319" y="9187"/>
                    <a:pt x="319" y="9187"/>
                  </a:cubicBezTo>
                  <a:cubicBezTo>
                    <a:pt x="319" y="9187"/>
                    <a:pt x="3767" y="8016"/>
                    <a:pt x="5190" y="7212"/>
                  </a:cubicBezTo>
                  <a:cubicBezTo>
                    <a:pt x="7315" y="6040"/>
                    <a:pt x="8738" y="2743"/>
                    <a:pt x="9307" y="985"/>
                  </a:cubicBezTo>
                  <a:cubicBezTo>
                    <a:pt x="9495" y="360"/>
                    <a:pt x="9176" y="1"/>
                    <a:pt x="8751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408;p47">
              <a:extLst>
                <a:ext uri="{FF2B5EF4-FFF2-40B4-BE49-F238E27FC236}">
                  <a16:creationId xmlns:a16="http://schemas.microsoft.com/office/drawing/2014/main" xmlns="" id="{4D4ACC88-5ADF-42C7-B971-26C5E66B4934}"/>
                </a:ext>
              </a:extLst>
            </p:cNvPr>
            <p:cNvSpPr/>
            <p:nvPr/>
          </p:nvSpPr>
          <p:spPr>
            <a:xfrm>
              <a:off x="6849950" y="2492458"/>
              <a:ext cx="541571" cy="784891"/>
            </a:xfrm>
            <a:custGeom>
              <a:avLst/>
              <a:gdLst/>
              <a:ahLst/>
              <a:cxnLst/>
              <a:rect l="l" t="t" r="r" b="b"/>
              <a:pathLst>
                <a:path w="6931" h="10045" extrusionOk="0">
                  <a:moveTo>
                    <a:pt x="5022" y="1"/>
                  </a:moveTo>
                  <a:lnTo>
                    <a:pt x="1357" y="503"/>
                  </a:lnTo>
                  <a:lnTo>
                    <a:pt x="1" y="10044"/>
                  </a:lnTo>
                  <a:lnTo>
                    <a:pt x="6931" y="9977"/>
                  </a:lnTo>
                  <a:lnTo>
                    <a:pt x="5022" y="1"/>
                  </a:ln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409;p47">
              <a:extLst>
                <a:ext uri="{FF2B5EF4-FFF2-40B4-BE49-F238E27FC236}">
                  <a16:creationId xmlns:a16="http://schemas.microsoft.com/office/drawing/2014/main" xmlns="" id="{5D700ADC-D7EF-4078-B4B8-997021FA350F}"/>
                </a:ext>
              </a:extLst>
            </p:cNvPr>
            <p:cNvSpPr/>
            <p:nvPr/>
          </p:nvSpPr>
          <p:spPr>
            <a:xfrm>
              <a:off x="6687816" y="3257576"/>
              <a:ext cx="481405" cy="1214257"/>
            </a:xfrm>
            <a:custGeom>
              <a:avLst/>
              <a:gdLst/>
              <a:ahLst/>
              <a:cxnLst/>
              <a:rect l="l" t="t" r="r" b="b"/>
              <a:pathLst>
                <a:path w="6161" h="15540" extrusionOk="0">
                  <a:moveTo>
                    <a:pt x="2093" y="1"/>
                  </a:moveTo>
                  <a:cubicBezTo>
                    <a:pt x="2093" y="1"/>
                    <a:pt x="653" y="5140"/>
                    <a:pt x="285" y="7450"/>
                  </a:cubicBezTo>
                  <a:cubicBezTo>
                    <a:pt x="0" y="9090"/>
                    <a:pt x="2511" y="15501"/>
                    <a:pt x="2511" y="15501"/>
                  </a:cubicBezTo>
                  <a:cubicBezTo>
                    <a:pt x="2581" y="15529"/>
                    <a:pt x="2650" y="15540"/>
                    <a:pt x="2718" y="15540"/>
                  </a:cubicBezTo>
                  <a:cubicBezTo>
                    <a:pt x="2895" y="15540"/>
                    <a:pt x="3071" y="15466"/>
                    <a:pt x="3264" y="15417"/>
                  </a:cubicBezTo>
                  <a:cubicBezTo>
                    <a:pt x="3264" y="15417"/>
                    <a:pt x="2511" y="9776"/>
                    <a:pt x="2762" y="8387"/>
                  </a:cubicBezTo>
                  <a:cubicBezTo>
                    <a:pt x="3047" y="6947"/>
                    <a:pt x="5189" y="4035"/>
                    <a:pt x="5340" y="3282"/>
                  </a:cubicBezTo>
                  <a:cubicBezTo>
                    <a:pt x="5641" y="1692"/>
                    <a:pt x="6160" y="336"/>
                    <a:pt x="6160" y="336"/>
                  </a:cubicBezTo>
                  <a:lnTo>
                    <a:pt x="2093" y="1"/>
                  </a:ln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410;p47">
              <a:extLst>
                <a:ext uri="{FF2B5EF4-FFF2-40B4-BE49-F238E27FC236}">
                  <a16:creationId xmlns:a16="http://schemas.microsoft.com/office/drawing/2014/main" xmlns="" id="{8E6A265E-823F-477B-BD09-5E7F302537BD}"/>
                </a:ext>
              </a:extLst>
            </p:cNvPr>
            <p:cNvSpPr/>
            <p:nvPr/>
          </p:nvSpPr>
          <p:spPr>
            <a:xfrm>
              <a:off x="6997785" y="3210694"/>
              <a:ext cx="481405" cy="1265984"/>
            </a:xfrm>
            <a:custGeom>
              <a:avLst/>
              <a:gdLst/>
              <a:ahLst/>
              <a:cxnLst/>
              <a:rect l="l" t="t" r="r" b="b"/>
              <a:pathLst>
                <a:path w="6161" h="16202" extrusionOk="0">
                  <a:moveTo>
                    <a:pt x="3364" y="0"/>
                  </a:moveTo>
                  <a:cubicBezTo>
                    <a:pt x="2452" y="0"/>
                    <a:pt x="1479" y="370"/>
                    <a:pt x="1356" y="1003"/>
                  </a:cubicBezTo>
                  <a:cubicBezTo>
                    <a:pt x="938" y="3229"/>
                    <a:pt x="0" y="6610"/>
                    <a:pt x="1791" y="9757"/>
                  </a:cubicBezTo>
                  <a:cubicBezTo>
                    <a:pt x="3599" y="12921"/>
                    <a:pt x="5491" y="16201"/>
                    <a:pt x="5491" y="16201"/>
                  </a:cubicBezTo>
                  <a:cubicBezTo>
                    <a:pt x="5742" y="16201"/>
                    <a:pt x="5959" y="16118"/>
                    <a:pt x="6160" y="15967"/>
                  </a:cubicBezTo>
                  <a:cubicBezTo>
                    <a:pt x="6160" y="15967"/>
                    <a:pt x="5859" y="14544"/>
                    <a:pt x="5390" y="12870"/>
                  </a:cubicBezTo>
                  <a:cubicBezTo>
                    <a:pt x="4871" y="10979"/>
                    <a:pt x="4202" y="8719"/>
                    <a:pt x="4386" y="7547"/>
                  </a:cubicBezTo>
                  <a:cubicBezTo>
                    <a:pt x="4737" y="5338"/>
                    <a:pt x="5139" y="2409"/>
                    <a:pt x="5022" y="986"/>
                  </a:cubicBezTo>
                  <a:cubicBezTo>
                    <a:pt x="4966" y="302"/>
                    <a:pt x="4190" y="0"/>
                    <a:pt x="3364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411;p47">
              <a:extLst>
                <a:ext uri="{FF2B5EF4-FFF2-40B4-BE49-F238E27FC236}">
                  <a16:creationId xmlns:a16="http://schemas.microsoft.com/office/drawing/2014/main" xmlns="" id="{E06E48A8-96AB-4470-88C2-AA12362E91B4}"/>
                </a:ext>
              </a:extLst>
            </p:cNvPr>
            <p:cNvSpPr/>
            <p:nvPr/>
          </p:nvSpPr>
          <p:spPr>
            <a:xfrm>
              <a:off x="6836901" y="2492458"/>
              <a:ext cx="563762" cy="829351"/>
            </a:xfrm>
            <a:custGeom>
              <a:avLst/>
              <a:gdLst/>
              <a:ahLst/>
              <a:cxnLst/>
              <a:rect l="l" t="t" r="r" b="b"/>
              <a:pathLst>
                <a:path w="7215" h="10614" extrusionOk="0">
                  <a:moveTo>
                    <a:pt x="5206" y="1"/>
                  </a:moveTo>
                  <a:lnTo>
                    <a:pt x="1557" y="503"/>
                  </a:lnTo>
                  <a:lnTo>
                    <a:pt x="51" y="9793"/>
                  </a:lnTo>
                  <a:cubicBezTo>
                    <a:pt x="0" y="9944"/>
                    <a:pt x="84" y="10111"/>
                    <a:pt x="235" y="10161"/>
                  </a:cubicBezTo>
                  <a:cubicBezTo>
                    <a:pt x="586" y="10362"/>
                    <a:pt x="1356" y="10613"/>
                    <a:pt x="2746" y="10613"/>
                  </a:cubicBezTo>
                  <a:cubicBezTo>
                    <a:pt x="4587" y="10613"/>
                    <a:pt x="6210" y="10329"/>
                    <a:pt x="6913" y="10211"/>
                  </a:cubicBezTo>
                  <a:cubicBezTo>
                    <a:pt x="7098" y="10161"/>
                    <a:pt x="7215" y="9994"/>
                    <a:pt x="7181" y="9810"/>
                  </a:cubicBezTo>
                  <a:lnTo>
                    <a:pt x="5206" y="1"/>
                  </a:ln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412;p47">
              <a:extLst>
                <a:ext uri="{FF2B5EF4-FFF2-40B4-BE49-F238E27FC236}">
                  <a16:creationId xmlns:a16="http://schemas.microsoft.com/office/drawing/2014/main" xmlns="" id="{27C8813B-B7FD-42FB-A285-0359FD0BEC36}"/>
                </a:ext>
              </a:extLst>
            </p:cNvPr>
            <p:cNvSpPr/>
            <p:nvPr/>
          </p:nvSpPr>
          <p:spPr>
            <a:xfrm>
              <a:off x="7135072" y="2499022"/>
              <a:ext cx="302236" cy="1025320"/>
            </a:xfrm>
            <a:custGeom>
              <a:avLst/>
              <a:gdLst/>
              <a:ahLst/>
              <a:cxnLst/>
              <a:rect l="l" t="t" r="r" b="b"/>
              <a:pathLst>
                <a:path w="3868" h="13122" extrusionOk="0">
                  <a:moveTo>
                    <a:pt x="1223" y="1"/>
                  </a:moveTo>
                  <a:lnTo>
                    <a:pt x="553" y="68"/>
                  </a:lnTo>
                  <a:cubicBezTo>
                    <a:pt x="553" y="67"/>
                    <a:pt x="553" y="67"/>
                    <a:pt x="553" y="67"/>
                  </a:cubicBezTo>
                  <a:lnTo>
                    <a:pt x="553" y="67"/>
                  </a:lnTo>
                  <a:cubicBezTo>
                    <a:pt x="533" y="67"/>
                    <a:pt x="354" y="1797"/>
                    <a:pt x="553" y="2377"/>
                  </a:cubicBezTo>
                  <a:cubicBezTo>
                    <a:pt x="1005" y="3599"/>
                    <a:pt x="1708" y="5976"/>
                    <a:pt x="1306" y="8069"/>
                  </a:cubicBezTo>
                  <a:cubicBezTo>
                    <a:pt x="754" y="11015"/>
                    <a:pt x="1" y="12220"/>
                    <a:pt x="955" y="12906"/>
                  </a:cubicBezTo>
                  <a:cubicBezTo>
                    <a:pt x="1172" y="13059"/>
                    <a:pt x="1430" y="13122"/>
                    <a:pt x="1702" y="13122"/>
                  </a:cubicBezTo>
                  <a:cubicBezTo>
                    <a:pt x="2646" y="13122"/>
                    <a:pt x="3748" y="12368"/>
                    <a:pt x="3800" y="12069"/>
                  </a:cubicBezTo>
                  <a:cubicBezTo>
                    <a:pt x="3867" y="11684"/>
                    <a:pt x="3449" y="6981"/>
                    <a:pt x="2980" y="4955"/>
                  </a:cubicBezTo>
                  <a:cubicBezTo>
                    <a:pt x="2528" y="2930"/>
                    <a:pt x="1223" y="1"/>
                    <a:pt x="1223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413;p47">
              <a:extLst>
                <a:ext uri="{FF2B5EF4-FFF2-40B4-BE49-F238E27FC236}">
                  <a16:creationId xmlns:a16="http://schemas.microsoft.com/office/drawing/2014/main" xmlns="" id="{FE952D27-FBD3-4BDF-AD63-95166DB2AF2D}"/>
                </a:ext>
              </a:extLst>
            </p:cNvPr>
            <p:cNvSpPr/>
            <p:nvPr/>
          </p:nvSpPr>
          <p:spPr>
            <a:xfrm>
              <a:off x="6772829" y="2525198"/>
              <a:ext cx="286452" cy="956325"/>
            </a:xfrm>
            <a:custGeom>
              <a:avLst/>
              <a:gdLst/>
              <a:ahLst/>
              <a:cxnLst/>
              <a:rect l="l" t="t" r="r" b="b"/>
              <a:pathLst>
                <a:path w="3666" h="12239" extrusionOk="0">
                  <a:moveTo>
                    <a:pt x="2996" y="0"/>
                  </a:moveTo>
                  <a:lnTo>
                    <a:pt x="2243" y="101"/>
                  </a:lnTo>
                  <a:cubicBezTo>
                    <a:pt x="1908" y="151"/>
                    <a:pt x="1641" y="419"/>
                    <a:pt x="1624" y="754"/>
                  </a:cubicBezTo>
                  <a:cubicBezTo>
                    <a:pt x="1507" y="2243"/>
                    <a:pt x="1172" y="6093"/>
                    <a:pt x="837" y="7231"/>
                  </a:cubicBezTo>
                  <a:cubicBezTo>
                    <a:pt x="452" y="8688"/>
                    <a:pt x="0" y="10244"/>
                    <a:pt x="0" y="10730"/>
                  </a:cubicBezTo>
                  <a:cubicBezTo>
                    <a:pt x="0" y="10974"/>
                    <a:pt x="1090" y="12239"/>
                    <a:pt x="1712" y="12239"/>
                  </a:cubicBezTo>
                  <a:cubicBezTo>
                    <a:pt x="1771" y="12239"/>
                    <a:pt x="1826" y="12227"/>
                    <a:pt x="1875" y="12203"/>
                  </a:cubicBezTo>
                  <a:cubicBezTo>
                    <a:pt x="3666" y="11282"/>
                    <a:pt x="3164" y="5273"/>
                    <a:pt x="2929" y="3298"/>
                  </a:cubicBezTo>
                  <a:cubicBezTo>
                    <a:pt x="2712" y="1323"/>
                    <a:pt x="2996" y="0"/>
                    <a:pt x="2996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414;p47">
              <a:extLst>
                <a:ext uri="{FF2B5EF4-FFF2-40B4-BE49-F238E27FC236}">
                  <a16:creationId xmlns:a16="http://schemas.microsoft.com/office/drawing/2014/main" xmlns="" id="{7705A1B6-7F88-4070-AC32-AA019C239178}"/>
                </a:ext>
              </a:extLst>
            </p:cNvPr>
            <p:cNvSpPr/>
            <p:nvPr/>
          </p:nvSpPr>
          <p:spPr>
            <a:xfrm>
              <a:off x="7074047" y="2209133"/>
              <a:ext cx="187999" cy="237382"/>
            </a:xfrm>
            <a:custGeom>
              <a:avLst/>
              <a:gdLst/>
              <a:ahLst/>
              <a:cxnLst/>
              <a:rect l="l" t="t" r="r" b="b"/>
              <a:pathLst>
                <a:path w="2406" h="3038" extrusionOk="0">
                  <a:moveTo>
                    <a:pt x="1691" y="1"/>
                  </a:moveTo>
                  <a:cubicBezTo>
                    <a:pt x="710" y="1"/>
                    <a:pt x="1" y="2484"/>
                    <a:pt x="146" y="2807"/>
                  </a:cubicBezTo>
                  <a:cubicBezTo>
                    <a:pt x="224" y="2971"/>
                    <a:pt x="503" y="3037"/>
                    <a:pt x="796" y="3037"/>
                  </a:cubicBezTo>
                  <a:cubicBezTo>
                    <a:pt x="1070" y="3037"/>
                    <a:pt x="1356" y="2979"/>
                    <a:pt x="1502" y="2890"/>
                  </a:cubicBezTo>
                  <a:cubicBezTo>
                    <a:pt x="1820" y="2706"/>
                    <a:pt x="1702" y="2288"/>
                    <a:pt x="1803" y="2020"/>
                  </a:cubicBezTo>
                  <a:cubicBezTo>
                    <a:pt x="1920" y="1735"/>
                    <a:pt x="2405" y="1367"/>
                    <a:pt x="2071" y="965"/>
                  </a:cubicBezTo>
                  <a:cubicBezTo>
                    <a:pt x="1736" y="547"/>
                    <a:pt x="1803" y="11"/>
                    <a:pt x="1803" y="11"/>
                  </a:cubicBezTo>
                  <a:cubicBezTo>
                    <a:pt x="1765" y="4"/>
                    <a:pt x="1728" y="1"/>
                    <a:pt x="1691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415;p47">
              <a:extLst>
                <a:ext uri="{FF2B5EF4-FFF2-40B4-BE49-F238E27FC236}">
                  <a16:creationId xmlns:a16="http://schemas.microsoft.com/office/drawing/2014/main" xmlns="" id="{64389426-9D38-4100-A649-549DEA004516}"/>
                </a:ext>
              </a:extLst>
            </p:cNvPr>
            <p:cNvSpPr/>
            <p:nvPr/>
          </p:nvSpPr>
          <p:spPr>
            <a:xfrm>
              <a:off x="6927149" y="2134122"/>
              <a:ext cx="287780" cy="300908"/>
            </a:xfrm>
            <a:custGeom>
              <a:avLst/>
              <a:gdLst/>
              <a:ahLst/>
              <a:cxnLst/>
              <a:rect l="l" t="t" r="r" b="b"/>
              <a:pathLst>
                <a:path w="3683" h="3851" extrusionOk="0">
                  <a:moveTo>
                    <a:pt x="1942" y="1"/>
                  </a:moveTo>
                  <a:cubicBezTo>
                    <a:pt x="1172" y="1"/>
                    <a:pt x="436" y="603"/>
                    <a:pt x="134" y="1172"/>
                  </a:cubicBezTo>
                  <a:cubicBezTo>
                    <a:pt x="67" y="1323"/>
                    <a:pt x="67" y="1524"/>
                    <a:pt x="34" y="1691"/>
                  </a:cubicBezTo>
                  <a:cubicBezTo>
                    <a:pt x="0" y="3499"/>
                    <a:pt x="1674" y="3850"/>
                    <a:pt x="2645" y="3850"/>
                  </a:cubicBezTo>
                  <a:cubicBezTo>
                    <a:pt x="3633" y="3850"/>
                    <a:pt x="3683" y="1691"/>
                    <a:pt x="3683" y="904"/>
                  </a:cubicBezTo>
                  <a:cubicBezTo>
                    <a:pt x="3683" y="134"/>
                    <a:pt x="2896" y="1"/>
                    <a:pt x="1942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416;p47">
              <a:extLst>
                <a:ext uri="{FF2B5EF4-FFF2-40B4-BE49-F238E27FC236}">
                  <a16:creationId xmlns:a16="http://schemas.microsoft.com/office/drawing/2014/main" xmlns="" id="{72F8F00F-591C-4CE9-88EE-FDD817B49B3C}"/>
                </a:ext>
              </a:extLst>
            </p:cNvPr>
            <p:cNvSpPr/>
            <p:nvPr/>
          </p:nvSpPr>
          <p:spPr>
            <a:xfrm>
              <a:off x="6937620" y="2187724"/>
              <a:ext cx="225036" cy="388265"/>
            </a:xfrm>
            <a:custGeom>
              <a:avLst/>
              <a:gdLst/>
              <a:ahLst/>
              <a:cxnLst/>
              <a:rect l="l" t="t" r="r" b="b"/>
              <a:pathLst>
                <a:path w="2880" h="4969" extrusionOk="0">
                  <a:moveTo>
                    <a:pt x="1741" y="1"/>
                  </a:moveTo>
                  <a:cubicBezTo>
                    <a:pt x="938" y="1"/>
                    <a:pt x="0" y="620"/>
                    <a:pt x="184" y="1658"/>
                  </a:cubicBezTo>
                  <a:cubicBezTo>
                    <a:pt x="352" y="2679"/>
                    <a:pt x="419" y="3332"/>
                    <a:pt x="1055" y="3482"/>
                  </a:cubicBezTo>
                  <a:cubicBezTo>
                    <a:pt x="1306" y="3533"/>
                    <a:pt x="1440" y="3800"/>
                    <a:pt x="1373" y="4018"/>
                  </a:cubicBezTo>
                  <a:lnTo>
                    <a:pt x="1323" y="4185"/>
                  </a:lnTo>
                  <a:cubicBezTo>
                    <a:pt x="1289" y="4420"/>
                    <a:pt x="1306" y="4721"/>
                    <a:pt x="1507" y="4838"/>
                  </a:cubicBezTo>
                  <a:cubicBezTo>
                    <a:pt x="1623" y="4920"/>
                    <a:pt x="1780" y="4969"/>
                    <a:pt x="1932" y="4969"/>
                  </a:cubicBezTo>
                  <a:cubicBezTo>
                    <a:pt x="1999" y="4969"/>
                    <a:pt x="2065" y="4959"/>
                    <a:pt x="2126" y="4939"/>
                  </a:cubicBezTo>
                  <a:cubicBezTo>
                    <a:pt x="2511" y="4838"/>
                    <a:pt x="2796" y="4520"/>
                    <a:pt x="2662" y="3968"/>
                  </a:cubicBezTo>
                  <a:lnTo>
                    <a:pt x="2478" y="3349"/>
                  </a:lnTo>
                  <a:cubicBezTo>
                    <a:pt x="2411" y="3148"/>
                    <a:pt x="2461" y="2913"/>
                    <a:pt x="2561" y="2729"/>
                  </a:cubicBezTo>
                  <a:cubicBezTo>
                    <a:pt x="2712" y="2461"/>
                    <a:pt x="2879" y="2060"/>
                    <a:pt x="2879" y="1658"/>
                  </a:cubicBezTo>
                  <a:cubicBezTo>
                    <a:pt x="2879" y="587"/>
                    <a:pt x="2561" y="1"/>
                    <a:pt x="1741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417;p47">
              <a:extLst>
                <a:ext uri="{FF2B5EF4-FFF2-40B4-BE49-F238E27FC236}">
                  <a16:creationId xmlns:a16="http://schemas.microsoft.com/office/drawing/2014/main" xmlns="" id="{89857B96-7228-4515-8BD9-AEA8AF9A0E9D}"/>
                </a:ext>
              </a:extLst>
            </p:cNvPr>
            <p:cNvSpPr/>
            <p:nvPr/>
          </p:nvSpPr>
          <p:spPr>
            <a:xfrm>
              <a:off x="6889175" y="2141936"/>
              <a:ext cx="304893" cy="176669"/>
            </a:xfrm>
            <a:custGeom>
              <a:avLst/>
              <a:gdLst/>
              <a:ahLst/>
              <a:cxnLst/>
              <a:rect l="l" t="t" r="r" b="b"/>
              <a:pathLst>
                <a:path w="3902" h="2261" extrusionOk="0">
                  <a:moveTo>
                    <a:pt x="2395" y="1"/>
                  </a:moveTo>
                  <a:lnTo>
                    <a:pt x="1440" y="269"/>
                  </a:lnTo>
                  <a:cubicBezTo>
                    <a:pt x="1363" y="300"/>
                    <a:pt x="1281" y="313"/>
                    <a:pt x="1200" y="313"/>
                  </a:cubicBezTo>
                  <a:cubicBezTo>
                    <a:pt x="1106" y="313"/>
                    <a:pt x="1011" y="296"/>
                    <a:pt x="922" y="269"/>
                  </a:cubicBezTo>
                  <a:lnTo>
                    <a:pt x="470" y="135"/>
                  </a:lnTo>
                  <a:cubicBezTo>
                    <a:pt x="437" y="125"/>
                    <a:pt x="404" y="121"/>
                    <a:pt x="371" y="121"/>
                  </a:cubicBezTo>
                  <a:cubicBezTo>
                    <a:pt x="174" y="121"/>
                    <a:pt x="1" y="287"/>
                    <a:pt x="1" y="503"/>
                  </a:cubicBezTo>
                  <a:lnTo>
                    <a:pt x="1" y="637"/>
                  </a:lnTo>
                  <a:cubicBezTo>
                    <a:pt x="57" y="1196"/>
                    <a:pt x="545" y="1569"/>
                    <a:pt x="1085" y="1569"/>
                  </a:cubicBezTo>
                  <a:cubicBezTo>
                    <a:pt x="1191" y="1569"/>
                    <a:pt x="1300" y="1554"/>
                    <a:pt x="1407" y="1524"/>
                  </a:cubicBezTo>
                  <a:cubicBezTo>
                    <a:pt x="1562" y="1487"/>
                    <a:pt x="1713" y="1473"/>
                    <a:pt x="1861" y="1473"/>
                  </a:cubicBezTo>
                  <a:cubicBezTo>
                    <a:pt x="2050" y="1473"/>
                    <a:pt x="2233" y="1496"/>
                    <a:pt x="2411" y="1524"/>
                  </a:cubicBezTo>
                  <a:cubicBezTo>
                    <a:pt x="2662" y="1591"/>
                    <a:pt x="2847" y="1825"/>
                    <a:pt x="2847" y="2077"/>
                  </a:cubicBezTo>
                  <a:cubicBezTo>
                    <a:pt x="2847" y="2177"/>
                    <a:pt x="2930" y="2261"/>
                    <a:pt x="3031" y="2261"/>
                  </a:cubicBezTo>
                  <a:cubicBezTo>
                    <a:pt x="3098" y="2261"/>
                    <a:pt x="3181" y="2227"/>
                    <a:pt x="3198" y="2144"/>
                  </a:cubicBezTo>
                  <a:cubicBezTo>
                    <a:pt x="3432" y="2127"/>
                    <a:pt x="3616" y="1943"/>
                    <a:pt x="3667" y="1725"/>
                  </a:cubicBezTo>
                  <a:lnTo>
                    <a:pt x="3767" y="1139"/>
                  </a:lnTo>
                  <a:cubicBezTo>
                    <a:pt x="3901" y="319"/>
                    <a:pt x="2947" y="1"/>
                    <a:pt x="2395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418;p47">
              <a:extLst>
                <a:ext uri="{FF2B5EF4-FFF2-40B4-BE49-F238E27FC236}">
                  <a16:creationId xmlns:a16="http://schemas.microsoft.com/office/drawing/2014/main" xmlns="" id="{66FB9D02-FEC2-4D56-8DFE-3F4FD7F18FD7}"/>
                </a:ext>
              </a:extLst>
            </p:cNvPr>
            <p:cNvSpPr/>
            <p:nvPr/>
          </p:nvSpPr>
          <p:spPr>
            <a:xfrm>
              <a:off x="7128586" y="2285786"/>
              <a:ext cx="56259" cy="70793"/>
            </a:xfrm>
            <a:custGeom>
              <a:avLst/>
              <a:gdLst/>
              <a:ahLst/>
              <a:cxnLst/>
              <a:rect l="l" t="t" r="r" b="b"/>
              <a:pathLst>
                <a:path w="720" h="906" extrusionOk="0">
                  <a:moveTo>
                    <a:pt x="307" y="0"/>
                  </a:moveTo>
                  <a:cubicBezTo>
                    <a:pt x="62" y="0"/>
                    <a:pt x="0" y="211"/>
                    <a:pt x="0" y="453"/>
                  </a:cubicBezTo>
                  <a:cubicBezTo>
                    <a:pt x="0" y="704"/>
                    <a:pt x="67" y="905"/>
                    <a:pt x="335" y="905"/>
                  </a:cubicBezTo>
                  <a:cubicBezTo>
                    <a:pt x="552" y="905"/>
                    <a:pt x="720" y="570"/>
                    <a:pt x="720" y="319"/>
                  </a:cubicBezTo>
                  <a:cubicBezTo>
                    <a:pt x="720" y="68"/>
                    <a:pt x="586" y="1"/>
                    <a:pt x="335" y="1"/>
                  </a:cubicBezTo>
                  <a:cubicBezTo>
                    <a:pt x="325" y="1"/>
                    <a:pt x="316" y="0"/>
                    <a:pt x="307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419;p47">
              <a:extLst>
                <a:ext uri="{FF2B5EF4-FFF2-40B4-BE49-F238E27FC236}">
                  <a16:creationId xmlns:a16="http://schemas.microsoft.com/office/drawing/2014/main" xmlns="" id="{6A4212F2-FA08-4121-8A5E-704F5C1A6901}"/>
                </a:ext>
              </a:extLst>
            </p:cNvPr>
            <p:cNvSpPr/>
            <p:nvPr/>
          </p:nvSpPr>
          <p:spPr>
            <a:xfrm>
              <a:off x="6969031" y="2310712"/>
              <a:ext cx="31411" cy="85092"/>
            </a:xfrm>
            <a:custGeom>
              <a:avLst/>
              <a:gdLst/>
              <a:ahLst/>
              <a:cxnLst/>
              <a:rect l="l" t="t" r="r" b="b"/>
              <a:pathLst>
                <a:path w="402" h="1089" extrusionOk="0">
                  <a:moveTo>
                    <a:pt x="268" y="0"/>
                  </a:moveTo>
                  <a:cubicBezTo>
                    <a:pt x="234" y="0"/>
                    <a:pt x="201" y="17"/>
                    <a:pt x="201" y="67"/>
                  </a:cubicBezTo>
                  <a:lnTo>
                    <a:pt x="17" y="854"/>
                  </a:lnTo>
                  <a:cubicBezTo>
                    <a:pt x="0" y="988"/>
                    <a:pt x="84" y="1088"/>
                    <a:pt x="218" y="1088"/>
                  </a:cubicBezTo>
                  <a:cubicBezTo>
                    <a:pt x="318" y="1088"/>
                    <a:pt x="402" y="1005"/>
                    <a:pt x="402" y="921"/>
                  </a:cubicBezTo>
                  <a:lnTo>
                    <a:pt x="402" y="117"/>
                  </a:lnTo>
                  <a:cubicBezTo>
                    <a:pt x="402" y="101"/>
                    <a:pt x="385" y="67"/>
                    <a:pt x="352" y="34"/>
                  </a:cubicBezTo>
                  <a:cubicBezTo>
                    <a:pt x="335" y="17"/>
                    <a:pt x="318" y="0"/>
                    <a:pt x="268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420;p47">
              <a:extLst>
                <a:ext uri="{FF2B5EF4-FFF2-40B4-BE49-F238E27FC236}">
                  <a16:creationId xmlns:a16="http://schemas.microsoft.com/office/drawing/2014/main" xmlns="" id="{2DE55EA9-E80C-4048-8F38-67AB9C12CECF}"/>
                </a:ext>
              </a:extLst>
            </p:cNvPr>
            <p:cNvSpPr/>
            <p:nvPr/>
          </p:nvSpPr>
          <p:spPr>
            <a:xfrm>
              <a:off x="7052715" y="2636387"/>
              <a:ext cx="130880" cy="554620"/>
            </a:xfrm>
            <a:custGeom>
              <a:avLst/>
              <a:gdLst/>
              <a:ahLst/>
              <a:cxnLst/>
              <a:rect l="l" t="t" r="r" b="b"/>
              <a:pathLst>
                <a:path w="1675" h="7098" extrusionOk="0">
                  <a:moveTo>
                    <a:pt x="653" y="0"/>
                  </a:moveTo>
                  <a:lnTo>
                    <a:pt x="402" y="17"/>
                  </a:lnTo>
                  <a:cubicBezTo>
                    <a:pt x="335" y="17"/>
                    <a:pt x="268" y="84"/>
                    <a:pt x="285" y="151"/>
                  </a:cubicBezTo>
                  <a:cubicBezTo>
                    <a:pt x="402" y="686"/>
                    <a:pt x="737" y="2862"/>
                    <a:pt x="754" y="3214"/>
                  </a:cubicBezTo>
                  <a:cubicBezTo>
                    <a:pt x="820" y="4218"/>
                    <a:pt x="268" y="5758"/>
                    <a:pt x="34" y="6344"/>
                  </a:cubicBezTo>
                  <a:cubicBezTo>
                    <a:pt x="0" y="6511"/>
                    <a:pt x="0" y="6645"/>
                    <a:pt x="84" y="6796"/>
                  </a:cubicBezTo>
                  <a:lnTo>
                    <a:pt x="184" y="6980"/>
                  </a:lnTo>
                  <a:cubicBezTo>
                    <a:pt x="228" y="7057"/>
                    <a:pt x="308" y="7098"/>
                    <a:pt x="387" y="7098"/>
                  </a:cubicBezTo>
                  <a:cubicBezTo>
                    <a:pt x="428" y="7098"/>
                    <a:pt x="468" y="7087"/>
                    <a:pt x="502" y="7064"/>
                  </a:cubicBezTo>
                  <a:lnTo>
                    <a:pt x="620" y="6980"/>
                  </a:lnTo>
                  <a:cubicBezTo>
                    <a:pt x="904" y="6813"/>
                    <a:pt x="1072" y="6595"/>
                    <a:pt x="1155" y="6294"/>
                  </a:cubicBezTo>
                  <a:cubicBezTo>
                    <a:pt x="1339" y="5557"/>
                    <a:pt x="1674" y="4135"/>
                    <a:pt x="1574" y="3331"/>
                  </a:cubicBezTo>
                  <a:cubicBezTo>
                    <a:pt x="1440" y="2327"/>
                    <a:pt x="887" y="486"/>
                    <a:pt x="754" y="84"/>
                  </a:cubicBezTo>
                  <a:cubicBezTo>
                    <a:pt x="737" y="34"/>
                    <a:pt x="687" y="0"/>
                    <a:pt x="653" y="0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421;p47">
              <a:extLst>
                <a:ext uri="{FF2B5EF4-FFF2-40B4-BE49-F238E27FC236}">
                  <a16:creationId xmlns:a16="http://schemas.microsoft.com/office/drawing/2014/main" xmlns="" id="{14C4F523-E94C-497C-AE4B-000B979FC291}"/>
                </a:ext>
              </a:extLst>
            </p:cNvPr>
            <p:cNvSpPr/>
            <p:nvPr/>
          </p:nvSpPr>
          <p:spPr>
            <a:xfrm>
              <a:off x="7033103" y="2615446"/>
              <a:ext cx="133459" cy="553057"/>
            </a:xfrm>
            <a:custGeom>
              <a:avLst/>
              <a:gdLst/>
              <a:ahLst/>
              <a:cxnLst/>
              <a:rect l="l" t="t" r="r" b="b"/>
              <a:pathLst>
                <a:path w="1708" h="7078" extrusionOk="0">
                  <a:moveTo>
                    <a:pt x="586" y="0"/>
                  </a:moveTo>
                  <a:cubicBezTo>
                    <a:pt x="519" y="0"/>
                    <a:pt x="486" y="51"/>
                    <a:pt x="486" y="118"/>
                  </a:cubicBezTo>
                  <a:cubicBezTo>
                    <a:pt x="536" y="687"/>
                    <a:pt x="854" y="2863"/>
                    <a:pt x="854" y="3214"/>
                  </a:cubicBezTo>
                  <a:cubicBezTo>
                    <a:pt x="871" y="4218"/>
                    <a:pt x="285" y="5742"/>
                    <a:pt x="67" y="6311"/>
                  </a:cubicBezTo>
                  <a:cubicBezTo>
                    <a:pt x="0" y="6461"/>
                    <a:pt x="0" y="6629"/>
                    <a:pt x="84" y="6779"/>
                  </a:cubicBezTo>
                  <a:lnTo>
                    <a:pt x="184" y="6964"/>
                  </a:lnTo>
                  <a:cubicBezTo>
                    <a:pt x="230" y="7033"/>
                    <a:pt x="316" y="7078"/>
                    <a:pt x="397" y="7078"/>
                  </a:cubicBezTo>
                  <a:cubicBezTo>
                    <a:pt x="434" y="7078"/>
                    <a:pt x="471" y="7068"/>
                    <a:pt x="502" y="7047"/>
                  </a:cubicBezTo>
                  <a:lnTo>
                    <a:pt x="636" y="6980"/>
                  </a:lnTo>
                  <a:cubicBezTo>
                    <a:pt x="871" y="6830"/>
                    <a:pt x="1071" y="6612"/>
                    <a:pt x="1155" y="6311"/>
                  </a:cubicBezTo>
                  <a:cubicBezTo>
                    <a:pt x="1356" y="5608"/>
                    <a:pt x="1708" y="4185"/>
                    <a:pt x="1641" y="3365"/>
                  </a:cubicBezTo>
                  <a:cubicBezTo>
                    <a:pt x="1523" y="2360"/>
                    <a:pt x="1005" y="503"/>
                    <a:pt x="871" y="101"/>
                  </a:cubicBezTo>
                  <a:cubicBezTo>
                    <a:pt x="854" y="51"/>
                    <a:pt x="820" y="17"/>
                    <a:pt x="770" y="17"/>
                  </a:cubicBezTo>
                  <a:lnTo>
                    <a:pt x="586" y="0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422;p47">
              <a:extLst>
                <a:ext uri="{FF2B5EF4-FFF2-40B4-BE49-F238E27FC236}">
                  <a16:creationId xmlns:a16="http://schemas.microsoft.com/office/drawing/2014/main" xmlns="" id="{1368D6C1-4FC8-4DDF-8B20-EA0411EC9876}"/>
                </a:ext>
              </a:extLst>
            </p:cNvPr>
            <p:cNvSpPr/>
            <p:nvPr/>
          </p:nvSpPr>
          <p:spPr>
            <a:xfrm>
              <a:off x="7060529" y="2572236"/>
              <a:ext cx="44538" cy="47195"/>
            </a:xfrm>
            <a:custGeom>
              <a:avLst/>
              <a:gdLst/>
              <a:ahLst/>
              <a:cxnLst/>
              <a:rect l="l" t="t" r="r" b="b"/>
              <a:pathLst>
                <a:path w="570" h="604" extrusionOk="0">
                  <a:moveTo>
                    <a:pt x="151" y="1"/>
                  </a:moveTo>
                  <a:cubicBezTo>
                    <a:pt x="84" y="1"/>
                    <a:pt x="1" y="85"/>
                    <a:pt x="1" y="152"/>
                  </a:cubicBezTo>
                  <a:lnTo>
                    <a:pt x="1" y="503"/>
                  </a:lnTo>
                  <a:cubicBezTo>
                    <a:pt x="1" y="570"/>
                    <a:pt x="51" y="604"/>
                    <a:pt x="101" y="604"/>
                  </a:cubicBezTo>
                  <a:lnTo>
                    <a:pt x="469" y="604"/>
                  </a:lnTo>
                  <a:cubicBezTo>
                    <a:pt x="520" y="604"/>
                    <a:pt x="570" y="570"/>
                    <a:pt x="570" y="503"/>
                  </a:cubicBezTo>
                  <a:lnTo>
                    <a:pt x="570" y="152"/>
                  </a:lnTo>
                  <a:cubicBezTo>
                    <a:pt x="570" y="85"/>
                    <a:pt x="520" y="51"/>
                    <a:pt x="469" y="51"/>
                  </a:cubicBezTo>
                  <a:lnTo>
                    <a:pt x="151" y="1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423;p47">
              <a:extLst>
                <a:ext uri="{FF2B5EF4-FFF2-40B4-BE49-F238E27FC236}">
                  <a16:creationId xmlns:a16="http://schemas.microsoft.com/office/drawing/2014/main" xmlns="" id="{EEF52717-F0CE-4CFD-B446-A91B41446F33}"/>
                </a:ext>
              </a:extLst>
            </p:cNvPr>
            <p:cNvSpPr/>
            <p:nvPr/>
          </p:nvSpPr>
          <p:spPr>
            <a:xfrm>
              <a:off x="7097175" y="2491208"/>
              <a:ext cx="92905" cy="140647"/>
            </a:xfrm>
            <a:custGeom>
              <a:avLst/>
              <a:gdLst/>
              <a:ahLst/>
              <a:cxnLst/>
              <a:rect l="l" t="t" r="r" b="b"/>
              <a:pathLst>
                <a:path w="1189" h="1800" extrusionOk="0">
                  <a:moveTo>
                    <a:pt x="603" y="0"/>
                  </a:moveTo>
                  <a:lnTo>
                    <a:pt x="34" y="954"/>
                  </a:lnTo>
                  <a:cubicBezTo>
                    <a:pt x="0" y="1021"/>
                    <a:pt x="0" y="1122"/>
                    <a:pt x="34" y="1189"/>
                  </a:cubicBezTo>
                  <a:lnTo>
                    <a:pt x="452" y="1774"/>
                  </a:lnTo>
                  <a:cubicBezTo>
                    <a:pt x="477" y="1791"/>
                    <a:pt x="507" y="1800"/>
                    <a:pt x="534" y="1800"/>
                  </a:cubicBezTo>
                  <a:cubicBezTo>
                    <a:pt x="561" y="1800"/>
                    <a:pt x="586" y="1791"/>
                    <a:pt x="603" y="1774"/>
                  </a:cubicBezTo>
                  <a:cubicBezTo>
                    <a:pt x="1072" y="1055"/>
                    <a:pt x="1189" y="101"/>
                    <a:pt x="1189" y="101"/>
                  </a:cubicBezTo>
                  <a:lnTo>
                    <a:pt x="6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424;p47">
              <a:extLst>
                <a:ext uri="{FF2B5EF4-FFF2-40B4-BE49-F238E27FC236}">
                  <a16:creationId xmlns:a16="http://schemas.microsoft.com/office/drawing/2014/main" xmlns="" id="{CEC50891-004F-4A64-AAB0-D62A8F70BD58}"/>
                </a:ext>
              </a:extLst>
            </p:cNvPr>
            <p:cNvSpPr/>
            <p:nvPr/>
          </p:nvSpPr>
          <p:spPr>
            <a:xfrm>
              <a:off x="6995128" y="2510821"/>
              <a:ext cx="77278" cy="116816"/>
            </a:xfrm>
            <a:custGeom>
              <a:avLst/>
              <a:gdLst/>
              <a:ahLst/>
              <a:cxnLst/>
              <a:rect l="l" t="t" r="r" b="b"/>
              <a:pathLst>
                <a:path w="989" h="1495" extrusionOk="0">
                  <a:moveTo>
                    <a:pt x="620" y="0"/>
                  </a:moveTo>
                  <a:lnTo>
                    <a:pt x="34" y="184"/>
                  </a:lnTo>
                  <a:cubicBezTo>
                    <a:pt x="34" y="184"/>
                    <a:pt x="1" y="770"/>
                    <a:pt x="469" y="1457"/>
                  </a:cubicBezTo>
                  <a:cubicBezTo>
                    <a:pt x="486" y="1482"/>
                    <a:pt x="511" y="1494"/>
                    <a:pt x="539" y="1494"/>
                  </a:cubicBezTo>
                  <a:cubicBezTo>
                    <a:pt x="566" y="1494"/>
                    <a:pt x="595" y="1482"/>
                    <a:pt x="620" y="1457"/>
                  </a:cubicBezTo>
                  <a:lnTo>
                    <a:pt x="955" y="921"/>
                  </a:lnTo>
                  <a:cubicBezTo>
                    <a:pt x="988" y="854"/>
                    <a:pt x="988" y="770"/>
                    <a:pt x="972" y="703"/>
                  </a:cubicBezTo>
                  <a:lnTo>
                    <a:pt x="6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425;p47">
              <a:extLst>
                <a:ext uri="{FF2B5EF4-FFF2-40B4-BE49-F238E27FC236}">
                  <a16:creationId xmlns:a16="http://schemas.microsoft.com/office/drawing/2014/main" xmlns="" id="{04397EE3-94B5-4685-8CD1-C53CB953436B}"/>
                </a:ext>
              </a:extLst>
            </p:cNvPr>
            <p:cNvSpPr/>
            <p:nvPr/>
          </p:nvSpPr>
          <p:spPr>
            <a:xfrm>
              <a:off x="6083583" y="2446748"/>
              <a:ext cx="1185033" cy="1185033"/>
            </a:xfrm>
            <a:custGeom>
              <a:avLst/>
              <a:gdLst/>
              <a:ahLst/>
              <a:cxnLst/>
              <a:rect l="l" t="t" r="r" b="b"/>
              <a:pathLst>
                <a:path w="15166" h="15166" extrusionOk="0">
                  <a:moveTo>
                    <a:pt x="7560" y="3923"/>
                  </a:moveTo>
                  <a:cubicBezTo>
                    <a:pt x="9663" y="3923"/>
                    <a:pt x="11391" y="5719"/>
                    <a:pt x="11215" y="7867"/>
                  </a:cubicBezTo>
                  <a:cubicBezTo>
                    <a:pt x="11064" y="9641"/>
                    <a:pt x="9641" y="11064"/>
                    <a:pt x="7867" y="11215"/>
                  </a:cubicBezTo>
                  <a:cubicBezTo>
                    <a:pt x="7773" y="11222"/>
                    <a:pt x="7679" y="11225"/>
                    <a:pt x="7586" y="11225"/>
                  </a:cubicBezTo>
                  <a:cubicBezTo>
                    <a:pt x="5470" y="11225"/>
                    <a:pt x="3757" y="9430"/>
                    <a:pt x="3934" y="7281"/>
                  </a:cubicBezTo>
                  <a:cubicBezTo>
                    <a:pt x="4067" y="5507"/>
                    <a:pt x="5490" y="4068"/>
                    <a:pt x="7281" y="3934"/>
                  </a:cubicBezTo>
                  <a:cubicBezTo>
                    <a:pt x="7375" y="3927"/>
                    <a:pt x="7468" y="3923"/>
                    <a:pt x="7560" y="3923"/>
                  </a:cubicBezTo>
                  <a:close/>
                  <a:moveTo>
                    <a:pt x="6779" y="0"/>
                  </a:moveTo>
                  <a:cubicBezTo>
                    <a:pt x="6394" y="0"/>
                    <a:pt x="6110" y="285"/>
                    <a:pt x="6110" y="670"/>
                  </a:cubicBezTo>
                  <a:lnTo>
                    <a:pt x="6110" y="1172"/>
                  </a:lnTo>
                  <a:cubicBezTo>
                    <a:pt x="6110" y="1490"/>
                    <a:pt x="5892" y="1774"/>
                    <a:pt x="5607" y="1875"/>
                  </a:cubicBezTo>
                  <a:cubicBezTo>
                    <a:pt x="5373" y="1958"/>
                    <a:pt x="5172" y="2042"/>
                    <a:pt x="4938" y="2159"/>
                  </a:cubicBezTo>
                  <a:cubicBezTo>
                    <a:pt x="4828" y="2208"/>
                    <a:pt x="4714" y="2232"/>
                    <a:pt x="4603" y="2232"/>
                  </a:cubicBezTo>
                  <a:cubicBezTo>
                    <a:pt x="4409" y="2232"/>
                    <a:pt x="4223" y="2158"/>
                    <a:pt x="4084" y="2009"/>
                  </a:cubicBezTo>
                  <a:lnTo>
                    <a:pt x="3716" y="1657"/>
                  </a:lnTo>
                  <a:cubicBezTo>
                    <a:pt x="3582" y="1515"/>
                    <a:pt x="3410" y="1444"/>
                    <a:pt x="3241" y="1444"/>
                  </a:cubicBezTo>
                  <a:cubicBezTo>
                    <a:pt x="3072" y="1444"/>
                    <a:pt x="2904" y="1515"/>
                    <a:pt x="2779" y="1657"/>
                  </a:cubicBezTo>
                  <a:lnTo>
                    <a:pt x="1657" y="2779"/>
                  </a:lnTo>
                  <a:cubicBezTo>
                    <a:pt x="1373" y="3046"/>
                    <a:pt x="1373" y="3465"/>
                    <a:pt x="1657" y="3716"/>
                  </a:cubicBezTo>
                  <a:lnTo>
                    <a:pt x="2009" y="4084"/>
                  </a:lnTo>
                  <a:cubicBezTo>
                    <a:pt x="2243" y="4302"/>
                    <a:pt x="2293" y="4637"/>
                    <a:pt x="2159" y="4938"/>
                  </a:cubicBezTo>
                  <a:cubicBezTo>
                    <a:pt x="2042" y="5139"/>
                    <a:pt x="1958" y="5373"/>
                    <a:pt x="1875" y="5607"/>
                  </a:cubicBezTo>
                  <a:cubicBezTo>
                    <a:pt x="1774" y="5892"/>
                    <a:pt x="1506" y="6110"/>
                    <a:pt x="1172" y="6110"/>
                  </a:cubicBezTo>
                  <a:lnTo>
                    <a:pt x="670" y="6110"/>
                  </a:lnTo>
                  <a:cubicBezTo>
                    <a:pt x="285" y="6110"/>
                    <a:pt x="0" y="6394"/>
                    <a:pt x="0" y="6779"/>
                  </a:cubicBezTo>
                  <a:lnTo>
                    <a:pt x="0" y="8386"/>
                  </a:lnTo>
                  <a:cubicBezTo>
                    <a:pt x="0" y="8771"/>
                    <a:pt x="285" y="9056"/>
                    <a:pt x="670" y="9056"/>
                  </a:cubicBezTo>
                  <a:lnTo>
                    <a:pt x="1172" y="9056"/>
                  </a:lnTo>
                  <a:cubicBezTo>
                    <a:pt x="1490" y="9056"/>
                    <a:pt x="1774" y="9273"/>
                    <a:pt x="1875" y="9558"/>
                  </a:cubicBezTo>
                  <a:cubicBezTo>
                    <a:pt x="1958" y="9792"/>
                    <a:pt x="2042" y="9993"/>
                    <a:pt x="2159" y="10227"/>
                  </a:cubicBezTo>
                  <a:cubicBezTo>
                    <a:pt x="2293" y="10529"/>
                    <a:pt x="2243" y="10847"/>
                    <a:pt x="2009" y="11081"/>
                  </a:cubicBezTo>
                  <a:lnTo>
                    <a:pt x="1657" y="11433"/>
                  </a:lnTo>
                  <a:cubicBezTo>
                    <a:pt x="1373" y="11717"/>
                    <a:pt x="1373" y="12136"/>
                    <a:pt x="1657" y="12387"/>
                  </a:cubicBezTo>
                  <a:lnTo>
                    <a:pt x="2779" y="13508"/>
                  </a:lnTo>
                  <a:cubicBezTo>
                    <a:pt x="2913" y="13642"/>
                    <a:pt x="3084" y="13709"/>
                    <a:pt x="3254" y="13709"/>
                  </a:cubicBezTo>
                  <a:cubicBezTo>
                    <a:pt x="3423" y="13709"/>
                    <a:pt x="3590" y="13642"/>
                    <a:pt x="3716" y="13508"/>
                  </a:cubicBezTo>
                  <a:lnTo>
                    <a:pt x="4084" y="13157"/>
                  </a:lnTo>
                  <a:cubicBezTo>
                    <a:pt x="4223" y="13007"/>
                    <a:pt x="4410" y="12925"/>
                    <a:pt x="4605" y="12925"/>
                  </a:cubicBezTo>
                  <a:cubicBezTo>
                    <a:pt x="4716" y="12925"/>
                    <a:pt x="4829" y="12952"/>
                    <a:pt x="4938" y="13006"/>
                  </a:cubicBezTo>
                  <a:cubicBezTo>
                    <a:pt x="5139" y="13123"/>
                    <a:pt x="5373" y="13207"/>
                    <a:pt x="5607" y="13290"/>
                  </a:cubicBezTo>
                  <a:cubicBezTo>
                    <a:pt x="5892" y="13391"/>
                    <a:pt x="6110" y="13659"/>
                    <a:pt x="6110" y="13994"/>
                  </a:cubicBezTo>
                  <a:lnTo>
                    <a:pt x="6110" y="14496"/>
                  </a:lnTo>
                  <a:cubicBezTo>
                    <a:pt x="6110" y="14881"/>
                    <a:pt x="6394" y="15165"/>
                    <a:pt x="6779" y="15165"/>
                  </a:cubicBezTo>
                  <a:lnTo>
                    <a:pt x="8386" y="15165"/>
                  </a:lnTo>
                  <a:cubicBezTo>
                    <a:pt x="8771" y="15165"/>
                    <a:pt x="9056" y="14881"/>
                    <a:pt x="9056" y="14496"/>
                  </a:cubicBezTo>
                  <a:lnTo>
                    <a:pt x="9056" y="13994"/>
                  </a:lnTo>
                  <a:cubicBezTo>
                    <a:pt x="9056" y="13675"/>
                    <a:pt x="9273" y="13391"/>
                    <a:pt x="9558" y="13290"/>
                  </a:cubicBezTo>
                  <a:cubicBezTo>
                    <a:pt x="9792" y="13207"/>
                    <a:pt x="9993" y="13123"/>
                    <a:pt x="10227" y="13006"/>
                  </a:cubicBezTo>
                  <a:cubicBezTo>
                    <a:pt x="10331" y="12957"/>
                    <a:pt x="10443" y="12933"/>
                    <a:pt x="10555" y="12933"/>
                  </a:cubicBezTo>
                  <a:cubicBezTo>
                    <a:pt x="10750" y="12933"/>
                    <a:pt x="10942" y="13007"/>
                    <a:pt x="11081" y="13157"/>
                  </a:cubicBezTo>
                  <a:lnTo>
                    <a:pt x="11449" y="13508"/>
                  </a:lnTo>
                  <a:cubicBezTo>
                    <a:pt x="11583" y="13642"/>
                    <a:pt x="11755" y="13709"/>
                    <a:pt x="11924" y="13709"/>
                  </a:cubicBezTo>
                  <a:cubicBezTo>
                    <a:pt x="12094" y="13709"/>
                    <a:pt x="12261" y="13642"/>
                    <a:pt x="12387" y="13508"/>
                  </a:cubicBezTo>
                  <a:lnTo>
                    <a:pt x="13508" y="12387"/>
                  </a:lnTo>
                  <a:cubicBezTo>
                    <a:pt x="13793" y="12102"/>
                    <a:pt x="13793" y="11684"/>
                    <a:pt x="13508" y="11433"/>
                  </a:cubicBezTo>
                  <a:lnTo>
                    <a:pt x="13157" y="11081"/>
                  </a:lnTo>
                  <a:cubicBezTo>
                    <a:pt x="12922" y="10847"/>
                    <a:pt x="12872" y="10529"/>
                    <a:pt x="13006" y="10227"/>
                  </a:cubicBezTo>
                  <a:cubicBezTo>
                    <a:pt x="13123" y="10010"/>
                    <a:pt x="13207" y="9792"/>
                    <a:pt x="13290" y="9558"/>
                  </a:cubicBezTo>
                  <a:cubicBezTo>
                    <a:pt x="13391" y="9273"/>
                    <a:pt x="13659" y="9056"/>
                    <a:pt x="13993" y="9056"/>
                  </a:cubicBezTo>
                  <a:lnTo>
                    <a:pt x="14496" y="9056"/>
                  </a:lnTo>
                  <a:cubicBezTo>
                    <a:pt x="14847" y="9056"/>
                    <a:pt x="15165" y="8738"/>
                    <a:pt x="15165" y="8386"/>
                  </a:cubicBezTo>
                  <a:lnTo>
                    <a:pt x="15165" y="6779"/>
                  </a:lnTo>
                  <a:cubicBezTo>
                    <a:pt x="15165" y="6394"/>
                    <a:pt x="14881" y="6110"/>
                    <a:pt x="14496" y="6110"/>
                  </a:cubicBezTo>
                  <a:lnTo>
                    <a:pt x="13993" y="6110"/>
                  </a:lnTo>
                  <a:cubicBezTo>
                    <a:pt x="13675" y="6110"/>
                    <a:pt x="13391" y="5892"/>
                    <a:pt x="13290" y="5607"/>
                  </a:cubicBezTo>
                  <a:cubicBezTo>
                    <a:pt x="13207" y="5373"/>
                    <a:pt x="13123" y="5172"/>
                    <a:pt x="13006" y="4938"/>
                  </a:cubicBezTo>
                  <a:cubicBezTo>
                    <a:pt x="12872" y="4637"/>
                    <a:pt x="12922" y="4302"/>
                    <a:pt x="13157" y="4084"/>
                  </a:cubicBezTo>
                  <a:lnTo>
                    <a:pt x="13508" y="3716"/>
                  </a:lnTo>
                  <a:cubicBezTo>
                    <a:pt x="13793" y="3448"/>
                    <a:pt x="13793" y="3030"/>
                    <a:pt x="13508" y="2779"/>
                  </a:cubicBezTo>
                  <a:lnTo>
                    <a:pt x="12387" y="1657"/>
                  </a:lnTo>
                  <a:cubicBezTo>
                    <a:pt x="12253" y="1515"/>
                    <a:pt x="12081" y="1444"/>
                    <a:pt x="11912" y="1444"/>
                  </a:cubicBezTo>
                  <a:cubicBezTo>
                    <a:pt x="11742" y="1444"/>
                    <a:pt x="11575" y="1515"/>
                    <a:pt x="11449" y="1657"/>
                  </a:cubicBezTo>
                  <a:lnTo>
                    <a:pt x="11081" y="2009"/>
                  </a:lnTo>
                  <a:cubicBezTo>
                    <a:pt x="10942" y="2158"/>
                    <a:pt x="10757" y="2232"/>
                    <a:pt x="10562" y="2232"/>
                  </a:cubicBezTo>
                  <a:cubicBezTo>
                    <a:pt x="10451" y="2232"/>
                    <a:pt x="10337" y="2208"/>
                    <a:pt x="10227" y="2159"/>
                  </a:cubicBezTo>
                  <a:cubicBezTo>
                    <a:pt x="10026" y="2042"/>
                    <a:pt x="9792" y="1958"/>
                    <a:pt x="9558" y="1875"/>
                  </a:cubicBezTo>
                  <a:cubicBezTo>
                    <a:pt x="9273" y="1774"/>
                    <a:pt x="9056" y="1507"/>
                    <a:pt x="9056" y="1172"/>
                  </a:cubicBezTo>
                  <a:lnTo>
                    <a:pt x="9056" y="670"/>
                  </a:lnTo>
                  <a:cubicBezTo>
                    <a:pt x="9056" y="285"/>
                    <a:pt x="8771" y="0"/>
                    <a:pt x="8386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426;p47">
              <a:extLst>
                <a:ext uri="{FF2B5EF4-FFF2-40B4-BE49-F238E27FC236}">
                  <a16:creationId xmlns:a16="http://schemas.microsoft.com/office/drawing/2014/main" xmlns="" id="{83AE6AB0-65EC-466C-A15A-E0CE2053E7A1}"/>
                </a:ext>
              </a:extLst>
            </p:cNvPr>
            <p:cNvSpPr/>
            <p:nvPr/>
          </p:nvSpPr>
          <p:spPr>
            <a:xfrm>
              <a:off x="6250952" y="2614118"/>
              <a:ext cx="848886" cy="848886"/>
            </a:xfrm>
            <a:custGeom>
              <a:avLst/>
              <a:gdLst/>
              <a:ahLst/>
              <a:cxnLst/>
              <a:rect l="l" t="t" r="r" b="b"/>
              <a:pathLst>
                <a:path w="10864" h="10864" fill="none" extrusionOk="0">
                  <a:moveTo>
                    <a:pt x="8671" y="1792"/>
                  </a:moveTo>
                  <a:cubicBezTo>
                    <a:pt x="10680" y="3583"/>
                    <a:pt x="10864" y="6663"/>
                    <a:pt x="9073" y="8671"/>
                  </a:cubicBezTo>
                  <a:cubicBezTo>
                    <a:pt x="7282" y="10680"/>
                    <a:pt x="4202" y="10864"/>
                    <a:pt x="2193" y="9090"/>
                  </a:cubicBezTo>
                  <a:cubicBezTo>
                    <a:pt x="185" y="7299"/>
                    <a:pt x="1" y="4219"/>
                    <a:pt x="1775" y="2193"/>
                  </a:cubicBezTo>
                  <a:cubicBezTo>
                    <a:pt x="3566" y="185"/>
                    <a:pt x="6646" y="1"/>
                    <a:pt x="8671" y="1792"/>
                  </a:cubicBezTo>
                  <a:close/>
                </a:path>
              </a:pathLst>
            </a:custGeom>
            <a:noFill/>
            <a:ln w="15475" cap="flat" cmpd="sng">
              <a:solidFill>
                <a:srgbClr val="666666"/>
              </a:solidFill>
              <a:prstDash val="solid"/>
              <a:miter lim="16738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427;p47">
              <a:extLst>
                <a:ext uri="{FF2B5EF4-FFF2-40B4-BE49-F238E27FC236}">
                  <a16:creationId xmlns:a16="http://schemas.microsoft.com/office/drawing/2014/main" xmlns="" id="{93895B00-0755-45F5-9D2C-548ED3325BE2}"/>
                </a:ext>
              </a:extLst>
            </p:cNvPr>
            <p:cNvSpPr/>
            <p:nvPr/>
          </p:nvSpPr>
          <p:spPr>
            <a:xfrm>
              <a:off x="6539981" y="2493708"/>
              <a:ext cx="157056" cy="173075"/>
            </a:xfrm>
            <a:custGeom>
              <a:avLst/>
              <a:gdLst/>
              <a:ahLst/>
              <a:cxnLst/>
              <a:rect l="l" t="t" r="r" b="b"/>
              <a:pathLst>
                <a:path w="2010" h="2215" extrusionOk="0">
                  <a:moveTo>
                    <a:pt x="340" y="1"/>
                  </a:moveTo>
                  <a:cubicBezTo>
                    <a:pt x="302" y="1"/>
                    <a:pt x="275" y="21"/>
                    <a:pt x="269" y="69"/>
                  </a:cubicBezTo>
                  <a:cubicBezTo>
                    <a:pt x="252" y="152"/>
                    <a:pt x="168" y="152"/>
                    <a:pt x="84" y="219"/>
                  </a:cubicBezTo>
                  <a:cubicBezTo>
                    <a:pt x="1" y="269"/>
                    <a:pt x="34" y="688"/>
                    <a:pt x="34" y="822"/>
                  </a:cubicBezTo>
                  <a:cubicBezTo>
                    <a:pt x="34" y="973"/>
                    <a:pt x="1" y="1006"/>
                    <a:pt x="202" y="1240"/>
                  </a:cubicBezTo>
                  <a:cubicBezTo>
                    <a:pt x="369" y="1424"/>
                    <a:pt x="1089" y="1893"/>
                    <a:pt x="1089" y="1893"/>
                  </a:cubicBezTo>
                  <a:lnTo>
                    <a:pt x="1390" y="2094"/>
                  </a:lnTo>
                  <a:cubicBezTo>
                    <a:pt x="1464" y="2177"/>
                    <a:pt x="1553" y="2214"/>
                    <a:pt x="1640" y="2214"/>
                  </a:cubicBezTo>
                  <a:cubicBezTo>
                    <a:pt x="1711" y="2214"/>
                    <a:pt x="1782" y="2189"/>
                    <a:pt x="1842" y="2144"/>
                  </a:cubicBezTo>
                  <a:cubicBezTo>
                    <a:pt x="1959" y="2027"/>
                    <a:pt x="2009" y="1826"/>
                    <a:pt x="1875" y="1676"/>
                  </a:cubicBezTo>
                  <a:lnTo>
                    <a:pt x="1742" y="1508"/>
                  </a:lnTo>
                  <a:cubicBezTo>
                    <a:pt x="1608" y="1324"/>
                    <a:pt x="1507" y="1090"/>
                    <a:pt x="1507" y="839"/>
                  </a:cubicBezTo>
                  <a:cubicBezTo>
                    <a:pt x="1507" y="679"/>
                    <a:pt x="1401" y="232"/>
                    <a:pt x="1247" y="232"/>
                  </a:cubicBezTo>
                  <a:cubicBezTo>
                    <a:pt x="1239" y="232"/>
                    <a:pt x="1231" y="234"/>
                    <a:pt x="1223" y="236"/>
                  </a:cubicBezTo>
                  <a:cubicBezTo>
                    <a:pt x="1091" y="253"/>
                    <a:pt x="1219" y="822"/>
                    <a:pt x="1094" y="822"/>
                  </a:cubicBezTo>
                  <a:cubicBezTo>
                    <a:pt x="1092" y="822"/>
                    <a:pt x="1091" y="822"/>
                    <a:pt x="1089" y="822"/>
                  </a:cubicBezTo>
                  <a:cubicBezTo>
                    <a:pt x="1022" y="822"/>
                    <a:pt x="771" y="403"/>
                    <a:pt x="587" y="152"/>
                  </a:cubicBezTo>
                  <a:cubicBezTo>
                    <a:pt x="511" y="66"/>
                    <a:pt x="408" y="1"/>
                    <a:pt x="340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428;p47">
              <a:extLst>
                <a:ext uri="{FF2B5EF4-FFF2-40B4-BE49-F238E27FC236}">
                  <a16:creationId xmlns:a16="http://schemas.microsoft.com/office/drawing/2014/main" xmlns="" id="{4B56D7BD-065E-48C8-8681-48DB7E64A9F9}"/>
                </a:ext>
              </a:extLst>
            </p:cNvPr>
            <p:cNvSpPr/>
            <p:nvPr/>
          </p:nvSpPr>
          <p:spPr>
            <a:xfrm>
              <a:off x="6634136" y="2491911"/>
              <a:ext cx="703159" cy="504221"/>
            </a:xfrm>
            <a:custGeom>
              <a:avLst/>
              <a:gdLst/>
              <a:ahLst/>
              <a:cxnLst/>
              <a:rect l="l" t="t" r="r" b="b"/>
              <a:pathLst>
                <a:path w="8999" h="6453" extrusionOk="0">
                  <a:moveTo>
                    <a:pt x="7776" y="1"/>
                  </a:moveTo>
                  <a:cubicBezTo>
                    <a:pt x="7562" y="1"/>
                    <a:pt x="7356" y="87"/>
                    <a:pt x="7199" y="276"/>
                  </a:cubicBezTo>
                  <a:cubicBezTo>
                    <a:pt x="6857" y="683"/>
                    <a:pt x="4964" y="4570"/>
                    <a:pt x="4229" y="4570"/>
                  </a:cubicBezTo>
                  <a:cubicBezTo>
                    <a:pt x="4208" y="4570"/>
                    <a:pt x="4188" y="4567"/>
                    <a:pt x="4169" y="4561"/>
                  </a:cubicBezTo>
                  <a:cubicBezTo>
                    <a:pt x="3483" y="4343"/>
                    <a:pt x="520" y="1498"/>
                    <a:pt x="520" y="1498"/>
                  </a:cubicBezTo>
                  <a:cubicBezTo>
                    <a:pt x="235" y="1699"/>
                    <a:pt x="68" y="1916"/>
                    <a:pt x="1" y="2117"/>
                  </a:cubicBezTo>
                  <a:cubicBezTo>
                    <a:pt x="1" y="2117"/>
                    <a:pt x="3655" y="6452"/>
                    <a:pt x="4163" y="6452"/>
                  </a:cubicBezTo>
                  <a:cubicBezTo>
                    <a:pt x="4165" y="6452"/>
                    <a:pt x="4167" y="6452"/>
                    <a:pt x="4169" y="6452"/>
                  </a:cubicBezTo>
                  <a:cubicBezTo>
                    <a:pt x="4654" y="6402"/>
                    <a:pt x="8554" y="3222"/>
                    <a:pt x="8839" y="1598"/>
                  </a:cubicBezTo>
                  <a:cubicBezTo>
                    <a:pt x="8998" y="643"/>
                    <a:pt x="8360" y="1"/>
                    <a:pt x="7776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429;p47">
              <a:extLst>
                <a:ext uri="{FF2B5EF4-FFF2-40B4-BE49-F238E27FC236}">
                  <a16:creationId xmlns:a16="http://schemas.microsoft.com/office/drawing/2014/main" xmlns="" id="{339F5B60-5DE7-4112-925B-64AAF5C49540}"/>
                </a:ext>
              </a:extLst>
            </p:cNvPr>
            <p:cNvSpPr/>
            <p:nvPr/>
          </p:nvSpPr>
          <p:spPr>
            <a:xfrm>
              <a:off x="5188915" y="1202025"/>
              <a:ext cx="175341" cy="167839"/>
            </a:xfrm>
            <a:custGeom>
              <a:avLst/>
              <a:gdLst/>
              <a:ahLst/>
              <a:cxnLst/>
              <a:rect l="l" t="t" r="r" b="b"/>
              <a:pathLst>
                <a:path w="2244" h="2148" extrusionOk="0">
                  <a:moveTo>
                    <a:pt x="1241" y="0"/>
                  </a:moveTo>
                  <a:cubicBezTo>
                    <a:pt x="1189" y="0"/>
                    <a:pt x="1134" y="26"/>
                    <a:pt x="1089" y="79"/>
                  </a:cubicBezTo>
                  <a:lnTo>
                    <a:pt x="821" y="480"/>
                  </a:lnTo>
                  <a:cubicBezTo>
                    <a:pt x="788" y="531"/>
                    <a:pt x="737" y="547"/>
                    <a:pt x="687" y="547"/>
                  </a:cubicBezTo>
                  <a:lnTo>
                    <a:pt x="202" y="547"/>
                  </a:lnTo>
                  <a:cubicBezTo>
                    <a:pt x="85" y="547"/>
                    <a:pt x="1" y="698"/>
                    <a:pt x="85" y="798"/>
                  </a:cubicBezTo>
                  <a:lnTo>
                    <a:pt x="369" y="1167"/>
                  </a:lnTo>
                  <a:cubicBezTo>
                    <a:pt x="403" y="1217"/>
                    <a:pt x="419" y="1284"/>
                    <a:pt x="403" y="1317"/>
                  </a:cubicBezTo>
                  <a:lnTo>
                    <a:pt x="252" y="1786"/>
                  </a:lnTo>
                  <a:cubicBezTo>
                    <a:pt x="210" y="1884"/>
                    <a:pt x="285" y="1982"/>
                    <a:pt x="379" y="1982"/>
                  </a:cubicBezTo>
                  <a:cubicBezTo>
                    <a:pt x="398" y="1982"/>
                    <a:pt x="417" y="1978"/>
                    <a:pt x="436" y="1970"/>
                  </a:cubicBezTo>
                  <a:lnTo>
                    <a:pt x="905" y="1803"/>
                  </a:lnTo>
                  <a:cubicBezTo>
                    <a:pt x="919" y="1798"/>
                    <a:pt x="934" y="1796"/>
                    <a:pt x="948" y="1796"/>
                  </a:cubicBezTo>
                  <a:cubicBezTo>
                    <a:pt x="983" y="1796"/>
                    <a:pt x="1015" y="1808"/>
                    <a:pt x="1039" y="1819"/>
                  </a:cubicBezTo>
                  <a:lnTo>
                    <a:pt x="1440" y="2121"/>
                  </a:lnTo>
                  <a:cubicBezTo>
                    <a:pt x="1463" y="2139"/>
                    <a:pt x="1490" y="2147"/>
                    <a:pt x="1518" y="2147"/>
                  </a:cubicBezTo>
                  <a:cubicBezTo>
                    <a:pt x="1594" y="2147"/>
                    <a:pt x="1675" y="2085"/>
                    <a:pt x="1675" y="1987"/>
                  </a:cubicBezTo>
                  <a:lnTo>
                    <a:pt x="1675" y="1518"/>
                  </a:lnTo>
                  <a:cubicBezTo>
                    <a:pt x="1675" y="1468"/>
                    <a:pt x="1691" y="1401"/>
                    <a:pt x="1742" y="1384"/>
                  </a:cubicBezTo>
                  <a:lnTo>
                    <a:pt x="2127" y="1100"/>
                  </a:lnTo>
                  <a:cubicBezTo>
                    <a:pt x="2244" y="1016"/>
                    <a:pt x="2210" y="865"/>
                    <a:pt x="2093" y="815"/>
                  </a:cubicBezTo>
                  <a:lnTo>
                    <a:pt x="1641" y="681"/>
                  </a:lnTo>
                  <a:cubicBezTo>
                    <a:pt x="1574" y="648"/>
                    <a:pt x="1558" y="614"/>
                    <a:pt x="1524" y="564"/>
                  </a:cubicBezTo>
                  <a:lnTo>
                    <a:pt x="1390" y="112"/>
                  </a:lnTo>
                  <a:cubicBezTo>
                    <a:pt x="1363" y="39"/>
                    <a:pt x="1305" y="0"/>
                    <a:pt x="1241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430;p47">
              <a:extLst>
                <a:ext uri="{FF2B5EF4-FFF2-40B4-BE49-F238E27FC236}">
                  <a16:creationId xmlns:a16="http://schemas.microsoft.com/office/drawing/2014/main" xmlns="" id="{45D9AA25-66A3-40F1-8E6D-43D20A31073C}"/>
                </a:ext>
              </a:extLst>
            </p:cNvPr>
            <p:cNvSpPr/>
            <p:nvPr/>
          </p:nvSpPr>
          <p:spPr>
            <a:xfrm>
              <a:off x="5127499" y="1147954"/>
              <a:ext cx="294344" cy="273481"/>
            </a:xfrm>
            <a:custGeom>
              <a:avLst/>
              <a:gdLst/>
              <a:ahLst/>
              <a:cxnLst/>
              <a:rect l="l" t="t" r="r" b="b"/>
              <a:pathLst>
                <a:path w="3767" h="3500" extrusionOk="0">
                  <a:moveTo>
                    <a:pt x="1875" y="151"/>
                  </a:moveTo>
                  <a:cubicBezTo>
                    <a:pt x="1959" y="151"/>
                    <a:pt x="2042" y="151"/>
                    <a:pt x="2109" y="168"/>
                  </a:cubicBezTo>
                  <a:cubicBezTo>
                    <a:pt x="2980" y="302"/>
                    <a:pt x="3599" y="1122"/>
                    <a:pt x="3448" y="1993"/>
                  </a:cubicBezTo>
                  <a:cubicBezTo>
                    <a:pt x="3314" y="2763"/>
                    <a:pt x="2645" y="3348"/>
                    <a:pt x="1858" y="3348"/>
                  </a:cubicBezTo>
                  <a:cubicBezTo>
                    <a:pt x="1774" y="3348"/>
                    <a:pt x="1691" y="3348"/>
                    <a:pt x="1624" y="3332"/>
                  </a:cubicBezTo>
                  <a:cubicBezTo>
                    <a:pt x="1205" y="3265"/>
                    <a:pt x="837" y="3047"/>
                    <a:pt x="586" y="2712"/>
                  </a:cubicBezTo>
                  <a:cubicBezTo>
                    <a:pt x="335" y="2378"/>
                    <a:pt x="218" y="1926"/>
                    <a:pt x="285" y="1507"/>
                  </a:cubicBezTo>
                  <a:cubicBezTo>
                    <a:pt x="435" y="737"/>
                    <a:pt x="1105" y="151"/>
                    <a:pt x="1875" y="151"/>
                  </a:cubicBezTo>
                  <a:close/>
                  <a:moveTo>
                    <a:pt x="1875" y="1"/>
                  </a:moveTo>
                  <a:cubicBezTo>
                    <a:pt x="1021" y="1"/>
                    <a:pt x="268" y="637"/>
                    <a:pt x="134" y="1490"/>
                  </a:cubicBezTo>
                  <a:cubicBezTo>
                    <a:pt x="0" y="2445"/>
                    <a:pt x="670" y="3332"/>
                    <a:pt x="1607" y="3482"/>
                  </a:cubicBezTo>
                  <a:cubicBezTo>
                    <a:pt x="1691" y="3499"/>
                    <a:pt x="1774" y="3499"/>
                    <a:pt x="1875" y="3499"/>
                  </a:cubicBezTo>
                  <a:cubicBezTo>
                    <a:pt x="2729" y="3499"/>
                    <a:pt x="3482" y="2863"/>
                    <a:pt x="3616" y="2009"/>
                  </a:cubicBezTo>
                  <a:cubicBezTo>
                    <a:pt x="3766" y="1055"/>
                    <a:pt x="3097" y="168"/>
                    <a:pt x="2143" y="17"/>
                  </a:cubicBezTo>
                  <a:cubicBezTo>
                    <a:pt x="2059" y="1"/>
                    <a:pt x="1975" y="1"/>
                    <a:pt x="187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431;p47">
              <a:extLst>
                <a:ext uri="{FF2B5EF4-FFF2-40B4-BE49-F238E27FC236}">
                  <a16:creationId xmlns:a16="http://schemas.microsoft.com/office/drawing/2014/main" xmlns="" id="{83FA704D-9E7D-464E-8006-E5829938A975}"/>
                </a:ext>
              </a:extLst>
            </p:cNvPr>
            <p:cNvSpPr/>
            <p:nvPr/>
          </p:nvSpPr>
          <p:spPr>
            <a:xfrm>
              <a:off x="3368324" y="4634820"/>
              <a:ext cx="4351477" cy="53680"/>
            </a:xfrm>
            <a:custGeom>
              <a:avLst/>
              <a:gdLst/>
              <a:ahLst/>
              <a:cxnLst/>
              <a:rect l="l" t="t" r="r" b="b"/>
              <a:pathLst>
                <a:path w="55690" h="687" extrusionOk="0">
                  <a:moveTo>
                    <a:pt x="336" y="1"/>
                  </a:moveTo>
                  <a:cubicBezTo>
                    <a:pt x="135" y="1"/>
                    <a:pt x="1" y="151"/>
                    <a:pt x="1" y="352"/>
                  </a:cubicBezTo>
                  <a:cubicBezTo>
                    <a:pt x="1" y="536"/>
                    <a:pt x="135" y="687"/>
                    <a:pt x="336" y="687"/>
                  </a:cubicBezTo>
                  <a:lnTo>
                    <a:pt x="55355" y="687"/>
                  </a:lnTo>
                  <a:cubicBezTo>
                    <a:pt x="55539" y="687"/>
                    <a:pt x="55690" y="520"/>
                    <a:pt x="55690" y="352"/>
                  </a:cubicBezTo>
                  <a:cubicBezTo>
                    <a:pt x="55690" y="151"/>
                    <a:pt x="55539" y="1"/>
                    <a:pt x="55355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2" name="Title 1">
            <a:extLst>
              <a:ext uri="{FF2B5EF4-FFF2-40B4-BE49-F238E27FC236}">
                <a16:creationId xmlns:a16="http://schemas.microsoft.com/office/drawing/2014/main" xmlns="" id="{B539B913-656A-4855-BB9F-7EDD901C5AFB}"/>
              </a:ext>
            </a:extLst>
          </p:cNvPr>
          <p:cNvSpPr txBox="1">
            <a:spLocks/>
          </p:cNvSpPr>
          <p:nvPr/>
        </p:nvSpPr>
        <p:spPr>
          <a:xfrm>
            <a:off x="1541929" y="3330365"/>
            <a:ext cx="5354172" cy="809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r>
              <a:rPr lang="en-ID" sz="3200" baseline="1207" dirty="0" err="1">
                <a:cs typeface="Times New Roman"/>
              </a:rPr>
              <a:t>Kemampuan</a:t>
            </a:r>
            <a:r>
              <a:rPr lang="en-ID" sz="3200" baseline="1207" dirty="0">
                <a:cs typeface="Times New Roman"/>
              </a:rPr>
              <a:t> Akhir yang </a:t>
            </a:r>
            <a:r>
              <a:rPr lang="en-ID" sz="3200" baseline="1207" dirty="0" err="1">
                <a:cs typeface="Times New Roman"/>
              </a:rPr>
              <a:t>Diharapkan</a:t>
            </a:r>
            <a:endParaRPr lang="en-ID" sz="3200" dirty="0">
              <a:solidFill>
                <a:srgbClr val="FFFF00"/>
              </a:solidFill>
            </a:endParaRPr>
          </a:p>
        </p:txBody>
      </p:sp>
      <p:sp>
        <p:nvSpPr>
          <p:cNvPr id="83" name="Content Placeholder 2">
            <a:extLst>
              <a:ext uri="{FF2B5EF4-FFF2-40B4-BE49-F238E27FC236}">
                <a16:creationId xmlns:a16="http://schemas.microsoft.com/office/drawing/2014/main" xmlns="" id="{FB3AE7A1-F012-4542-A649-7AB7CDD493BB}"/>
              </a:ext>
            </a:extLst>
          </p:cNvPr>
          <p:cNvSpPr txBox="1">
            <a:spLocks/>
          </p:cNvSpPr>
          <p:nvPr/>
        </p:nvSpPr>
        <p:spPr>
          <a:xfrm>
            <a:off x="1944410" y="4327596"/>
            <a:ext cx="4476633" cy="14133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ID" sz="1600" dirty="0"/>
          </a:p>
        </p:txBody>
      </p:sp>
      <p:sp>
        <p:nvSpPr>
          <p:cNvPr id="80" name="Subtitle 4">
            <a:extLst>
              <a:ext uri="{FF2B5EF4-FFF2-40B4-BE49-F238E27FC236}">
                <a16:creationId xmlns:a16="http://schemas.microsoft.com/office/drawing/2014/main" xmlns="" id="{1E691D99-C86E-4F99-AA8C-3E3FC1E614C4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5" name="Subtitle 4">
            <a:extLst>
              <a:ext uri="{FF2B5EF4-FFF2-40B4-BE49-F238E27FC236}">
                <a16:creationId xmlns:a16="http://schemas.microsoft.com/office/drawing/2014/main" xmlns="" id="{48B88F2C-5F81-41B6-9D81-4F88841AF1C9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1361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xmlns="" id="{F35AB37E-252B-4C02-AB66-7374484CE6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7CE495D-34F6-4E30-8DF8-2BA4984294E1}" type="slidenum">
              <a:rPr lang="en-GB" altLang="en-US" sz="1400">
                <a:solidFill>
                  <a:srgbClr val="FFFFFF"/>
                </a:solidFill>
              </a:rPr>
              <a:pPr/>
              <a:t>20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18434" name="Object 2">
            <a:extLst>
              <a:ext uri="{FF2B5EF4-FFF2-40B4-BE49-F238E27FC236}">
                <a16:creationId xmlns:a16="http://schemas.microsoft.com/office/drawing/2014/main" xmlns="" id="{A96BB53F-CD98-4B6C-B7DF-5FD8794E07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717324"/>
              </p:ext>
            </p:extLst>
          </p:nvPr>
        </p:nvGraphicFramePr>
        <p:xfrm>
          <a:off x="3285969" y="885734"/>
          <a:ext cx="6112864" cy="5202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Document" r:id="rId4" imgW="5486400" imgH="4671060" progId="Word.Document.8">
                  <p:embed/>
                </p:oleObj>
              </mc:Choice>
              <mc:Fallback>
                <p:oleObj name="Document" r:id="rId4" imgW="5486400" imgH="4671060" progId="Word.Document.8">
                  <p:embed/>
                  <p:pic>
                    <p:nvPicPr>
                      <p:cNvPr id="18434" name="Object 2">
                        <a:extLst>
                          <a:ext uri="{FF2B5EF4-FFF2-40B4-BE49-F238E27FC236}">
                            <a16:creationId xmlns:a16="http://schemas.microsoft.com/office/drawing/2014/main" xmlns="" id="{A96BB53F-CD98-4B6C-B7DF-5FD8794E07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5969" y="885734"/>
                        <a:ext cx="6112864" cy="52029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2765FFE4-19BF-4FD7-9192-C329C33B3EF5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E62DDC12-E2B9-4FB0-A1FD-7A5993FD1783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>
            <a:extLst>
              <a:ext uri="{FF2B5EF4-FFF2-40B4-BE49-F238E27FC236}">
                <a16:creationId xmlns:a16="http://schemas.microsoft.com/office/drawing/2014/main" xmlns="" id="{8A252B4B-8396-4D6D-B99E-BC92E0869A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6873" y="936624"/>
            <a:ext cx="7772400" cy="762000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berakar</a:t>
            </a:r>
            <a:r>
              <a:rPr lang="en-US" dirty="0"/>
              <a:t> (</a:t>
            </a:r>
            <a:r>
              <a:rPr lang="en-US" i="1" dirty="0"/>
              <a:t>rooted tree</a:t>
            </a:r>
            <a:r>
              <a:rPr lang="en-US" dirty="0"/>
              <a:t>)</a:t>
            </a:r>
            <a:endParaRPr lang="en-GB" dirty="0"/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xmlns="" id="{957337F5-F8EF-43DD-9C2E-6DD4271FD8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960FDB0-D52B-4898-8DCF-68178FAAE1A2}" type="slidenum">
              <a:rPr lang="en-GB" altLang="en-US" sz="1400">
                <a:solidFill>
                  <a:srgbClr val="FFFFFF"/>
                </a:solidFill>
              </a:rPr>
              <a:pPr/>
              <a:t>21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xmlns="" id="{CF30D95D-5C5A-4BB0-8A72-00F60CA1EC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960792"/>
              </p:ext>
            </p:extLst>
          </p:nvPr>
        </p:nvGraphicFramePr>
        <p:xfrm>
          <a:off x="1499016" y="1752601"/>
          <a:ext cx="8406984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Document" r:id="rId4" imgW="5486400" imgH="3001518" progId="Word.Document.8">
                  <p:embed/>
                </p:oleObj>
              </mc:Choice>
              <mc:Fallback>
                <p:oleObj name="Document" r:id="rId4" imgW="5486400" imgH="3001518" progId="Word.Document.8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xmlns="" id="{CF30D95D-5C5A-4BB0-8A72-00F60CA1EC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9016" y="1752601"/>
                        <a:ext cx="8406984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60719532-8091-44E8-973D-AA65026973D1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8D191720-F044-4BEB-B607-E883BF6BFE1C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xmlns="" id="{316C1DE3-929A-4D6F-AFD4-B3B2A10E75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D1D75B1-07A7-41B1-BC91-DFE1161D6136}" type="slidenum">
              <a:rPr lang="en-GB" altLang="en-US" sz="1400">
                <a:solidFill>
                  <a:srgbClr val="FFFFFF"/>
                </a:solidFill>
              </a:rPr>
              <a:pPr/>
              <a:t>22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xmlns="" id="{4873D72A-567F-4F4B-BD6A-D4FF01C646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489006"/>
              </p:ext>
            </p:extLst>
          </p:nvPr>
        </p:nvGraphicFramePr>
        <p:xfrm>
          <a:off x="1491050" y="1677649"/>
          <a:ext cx="9681619" cy="4243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Document" r:id="rId4" imgW="5486400" imgH="2405634" progId="Word.Document.8">
                  <p:embed/>
                </p:oleObj>
              </mc:Choice>
              <mc:Fallback>
                <p:oleObj name="Document" r:id="rId4" imgW="5486400" imgH="2405634" progId="Word.Document.8">
                  <p:embed/>
                  <p:pic>
                    <p:nvPicPr>
                      <p:cNvPr id="20482" name="Object 4">
                        <a:extLst>
                          <a:ext uri="{FF2B5EF4-FFF2-40B4-BE49-F238E27FC236}">
                            <a16:creationId xmlns:a16="http://schemas.microsoft.com/office/drawing/2014/main" xmlns="" id="{4873D72A-567F-4F4B-BD6A-D4FF01C646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1050" y="1677649"/>
                        <a:ext cx="9681619" cy="42434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3EE37B6D-58ED-4AE4-9E4F-D96D174B925C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92BF4D9E-2E6D-4412-8B7D-96925AE41245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>
            <a:extLst>
              <a:ext uri="{FF2B5EF4-FFF2-40B4-BE49-F238E27FC236}">
                <a16:creationId xmlns:a16="http://schemas.microsoft.com/office/drawing/2014/main" xmlns="" id="{BDA60B6B-0051-49BB-A4EE-986E76611C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4466" y="1166815"/>
            <a:ext cx="7772400" cy="609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>
                <a:cs typeface="Times New Roman" pitchFamily="18" charset="0"/>
              </a:rPr>
              <a:t>Terminologi</a:t>
            </a:r>
            <a:r>
              <a:rPr lang="en-US" dirty="0">
                <a:cs typeface="Times New Roman" pitchFamily="18" charset="0"/>
              </a:rPr>
              <a:t>  pada </a:t>
            </a:r>
            <a:r>
              <a:rPr lang="en-US" dirty="0" err="1">
                <a:cs typeface="Times New Roman" pitchFamily="18" charset="0"/>
              </a:rPr>
              <a:t>Poho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Berakar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xmlns="" id="{FD18D5E8-1DD5-4C57-9BD9-F946C1AC70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27263B1-99B7-4C7D-BB0A-7EDFE1FFD787}" type="slidenum">
              <a:rPr lang="en-GB" altLang="en-US" sz="1400">
                <a:solidFill>
                  <a:srgbClr val="FFFFFF"/>
                </a:solidFill>
              </a:rPr>
              <a:pPr/>
              <a:t>23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1506" name="Object 4">
            <a:extLst>
              <a:ext uri="{FF2B5EF4-FFF2-40B4-BE49-F238E27FC236}">
                <a16:creationId xmlns:a16="http://schemas.microsoft.com/office/drawing/2014/main" xmlns="" id="{F4C7F521-0169-494B-B559-13D9F0AAC8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730520"/>
              </p:ext>
            </p:extLst>
          </p:nvPr>
        </p:nvGraphicFramePr>
        <p:xfrm>
          <a:off x="1464040" y="1905001"/>
          <a:ext cx="8399488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Document" r:id="rId4" imgW="5486400" imgH="777240" progId="Word.Document.8">
                  <p:embed/>
                </p:oleObj>
              </mc:Choice>
              <mc:Fallback>
                <p:oleObj name="Document" r:id="rId4" imgW="5486400" imgH="777240" progId="Word.Document.8">
                  <p:embed/>
                  <p:pic>
                    <p:nvPicPr>
                      <p:cNvPr id="21506" name="Object 4">
                        <a:extLst>
                          <a:ext uri="{FF2B5EF4-FFF2-40B4-BE49-F238E27FC236}">
                            <a16:creationId xmlns:a16="http://schemas.microsoft.com/office/drawing/2014/main" xmlns="" id="{F4C7F521-0169-494B-B559-13D9F0AAC8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4040" y="1905001"/>
                        <a:ext cx="8399488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5">
            <a:extLst>
              <a:ext uri="{FF2B5EF4-FFF2-40B4-BE49-F238E27FC236}">
                <a16:creationId xmlns:a16="http://schemas.microsoft.com/office/drawing/2014/main" xmlns="" id="{6F942AA2-3A72-42C0-AC3D-07A817C86C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253115"/>
              </p:ext>
            </p:extLst>
          </p:nvPr>
        </p:nvGraphicFramePr>
        <p:xfrm>
          <a:off x="7511844" y="1552047"/>
          <a:ext cx="3273275" cy="4468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6" imgW="1702308" imgH="2319528" progId="Visio.Drawing.5">
                  <p:embed/>
                </p:oleObj>
              </mc:Choice>
              <mc:Fallback>
                <p:oleObj name="VISIO" r:id="rId6" imgW="1702308" imgH="2319528" progId="Visio.Drawing.5">
                  <p:embed/>
                  <p:pic>
                    <p:nvPicPr>
                      <p:cNvPr id="21507" name="Object 5">
                        <a:extLst>
                          <a:ext uri="{FF2B5EF4-FFF2-40B4-BE49-F238E27FC236}">
                            <a16:creationId xmlns:a16="http://schemas.microsoft.com/office/drawing/2014/main" xmlns="" id="{6F942AA2-3A72-42C0-AC3D-07A817C86C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844" y="1552047"/>
                        <a:ext cx="3273275" cy="4468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A337DD2E-B93A-4FF6-806B-C0DE88FF281A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D1B56357-3FAF-4762-B30F-1C9113F92E24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5">
            <a:extLst>
              <a:ext uri="{FF2B5EF4-FFF2-40B4-BE49-F238E27FC236}">
                <a16:creationId xmlns:a16="http://schemas.microsoft.com/office/drawing/2014/main" xmlns="" id="{69D3EB52-4078-4050-9C92-F6144DC093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5F00C57-AEDD-4FCA-A6A3-058A2A56D8AD}" type="slidenum">
              <a:rPr lang="en-GB" altLang="en-US" sz="1400">
                <a:solidFill>
                  <a:srgbClr val="FFFFFF"/>
                </a:solidFill>
              </a:rPr>
              <a:pPr/>
              <a:t>24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2530" name="Object 4">
            <a:extLst>
              <a:ext uri="{FF2B5EF4-FFF2-40B4-BE49-F238E27FC236}">
                <a16:creationId xmlns:a16="http://schemas.microsoft.com/office/drawing/2014/main" xmlns="" id="{1EABC831-DBA0-4B0C-A3E7-E02EE9003D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8720783"/>
              </p:ext>
            </p:extLst>
          </p:nvPr>
        </p:nvGraphicFramePr>
        <p:xfrm>
          <a:off x="1264170" y="1530350"/>
          <a:ext cx="8128000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Document" r:id="rId4" imgW="5468874" imgH="2250186" progId="Word.Document.8">
                  <p:embed/>
                </p:oleObj>
              </mc:Choice>
              <mc:Fallback>
                <p:oleObj name="Document" r:id="rId4" imgW="5468874" imgH="2250186" progId="Word.Document.8">
                  <p:embed/>
                  <p:pic>
                    <p:nvPicPr>
                      <p:cNvPr id="22530" name="Object 4">
                        <a:extLst>
                          <a:ext uri="{FF2B5EF4-FFF2-40B4-BE49-F238E27FC236}">
                            <a16:creationId xmlns:a16="http://schemas.microsoft.com/office/drawing/2014/main" xmlns="" id="{1EABC831-DBA0-4B0C-A3E7-E02EE9003D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4170" y="1530350"/>
                        <a:ext cx="8128000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5">
            <a:extLst>
              <a:ext uri="{FF2B5EF4-FFF2-40B4-BE49-F238E27FC236}">
                <a16:creationId xmlns:a16="http://schemas.microsoft.com/office/drawing/2014/main" xmlns="" id="{80494CC6-64F2-4978-B723-236441897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951719"/>
              </p:ext>
            </p:extLst>
          </p:nvPr>
        </p:nvGraphicFramePr>
        <p:xfrm>
          <a:off x="7696200" y="1295399"/>
          <a:ext cx="3681334" cy="5021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6" imgW="1702308" imgH="2319528" progId="Visio.Drawing.5">
                  <p:embed/>
                </p:oleObj>
              </mc:Choice>
              <mc:Fallback>
                <p:oleObj name="VISIO" r:id="rId6" imgW="1702308" imgH="2319528" progId="Visio.Drawing.5">
                  <p:embed/>
                  <p:pic>
                    <p:nvPicPr>
                      <p:cNvPr id="22531" name="Object 5">
                        <a:extLst>
                          <a:ext uri="{FF2B5EF4-FFF2-40B4-BE49-F238E27FC236}">
                            <a16:creationId xmlns:a16="http://schemas.microsoft.com/office/drawing/2014/main" xmlns="" id="{80494CC6-64F2-4978-B723-236441897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1295399"/>
                        <a:ext cx="3681334" cy="50217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9F596A3A-28F1-489E-B05C-9CC38F25B272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ED3F91D7-08B6-4787-9F4C-DAB6CF85E038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xmlns="" id="{7036A4B7-A151-4A00-B3BD-4A52324B8C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BB5FDD5-AC49-4911-A9E9-C5F1519D7CA8}" type="slidenum">
              <a:rPr lang="en-GB" altLang="en-US" sz="1400">
                <a:solidFill>
                  <a:srgbClr val="FFFFFF"/>
                </a:solidFill>
              </a:rPr>
              <a:pPr/>
              <a:t>25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3554" name="Object 4">
            <a:extLst>
              <a:ext uri="{FF2B5EF4-FFF2-40B4-BE49-F238E27FC236}">
                <a16:creationId xmlns:a16="http://schemas.microsoft.com/office/drawing/2014/main" xmlns="" id="{232F5F52-BB57-4D3E-9E5A-580421D8E9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402530"/>
              </p:ext>
            </p:extLst>
          </p:nvPr>
        </p:nvGraphicFramePr>
        <p:xfrm>
          <a:off x="2133599" y="1295401"/>
          <a:ext cx="9210433" cy="4535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Document" r:id="rId4" imgW="5486400" imgH="2702052" progId="Word.Document.8">
                  <p:embed/>
                </p:oleObj>
              </mc:Choice>
              <mc:Fallback>
                <p:oleObj name="Document" r:id="rId4" imgW="5486400" imgH="2702052" progId="Word.Document.8">
                  <p:embed/>
                  <p:pic>
                    <p:nvPicPr>
                      <p:cNvPr id="23554" name="Object 4">
                        <a:extLst>
                          <a:ext uri="{FF2B5EF4-FFF2-40B4-BE49-F238E27FC236}">
                            <a16:creationId xmlns:a16="http://schemas.microsoft.com/office/drawing/2014/main" xmlns="" id="{232F5F52-BB57-4D3E-9E5A-580421D8E9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599" y="1295401"/>
                        <a:ext cx="9210433" cy="45357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ECF56212-C634-4606-ACC0-7D0EE89580F9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1821DAA7-F9EA-4881-B795-350CAE7A7598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xmlns="" id="{E6D0AE51-3E3B-4DD6-B158-907C57BD34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2E22B68-E22E-4CB3-B04B-74A8B0091FFA}" type="slidenum">
              <a:rPr lang="en-GB" altLang="en-US" sz="1400">
                <a:solidFill>
                  <a:srgbClr val="FFFFFF"/>
                </a:solidFill>
              </a:rPr>
              <a:pPr/>
              <a:t>26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4578" name="Object 4">
            <a:extLst>
              <a:ext uri="{FF2B5EF4-FFF2-40B4-BE49-F238E27FC236}">
                <a16:creationId xmlns:a16="http://schemas.microsoft.com/office/drawing/2014/main" xmlns="" id="{8D9A7207-5804-417B-A8D6-753C8922E5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655933"/>
              </p:ext>
            </p:extLst>
          </p:nvPr>
        </p:nvGraphicFramePr>
        <p:xfrm>
          <a:off x="1663908" y="1334125"/>
          <a:ext cx="8409482" cy="556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Document" r:id="rId4" imgW="5486400" imgH="4586478" progId="Word.Document.8">
                  <p:embed/>
                </p:oleObj>
              </mc:Choice>
              <mc:Fallback>
                <p:oleObj name="Document" r:id="rId4" imgW="5486400" imgH="4586478" progId="Word.Document.8">
                  <p:embed/>
                  <p:pic>
                    <p:nvPicPr>
                      <p:cNvPr id="24578" name="Object 4">
                        <a:extLst>
                          <a:ext uri="{FF2B5EF4-FFF2-40B4-BE49-F238E27FC236}">
                            <a16:creationId xmlns:a16="http://schemas.microsoft.com/office/drawing/2014/main" xmlns="" id="{8D9A7207-5804-417B-A8D6-753C8922E5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908" y="1334125"/>
                        <a:ext cx="8409482" cy="556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88A5828F-E765-43E4-820E-AF5DF6541D2C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98566C86-524C-48CC-BBFD-7720C2E6A06E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Slide Number Placeholder 5">
            <a:extLst>
              <a:ext uri="{FF2B5EF4-FFF2-40B4-BE49-F238E27FC236}">
                <a16:creationId xmlns:a16="http://schemas.microsoft.com/office/drawing/2014/main" xmlns="" id="{3D8E645E-80F3-4E60-B366-6FCBB85BF3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64CAD6D-4E82-4DD7-BA95-A700BA7BD2CB}" type="slidenum">
              <a:rPr lang="en-GB" altLang="en-US" sz="1400">
                <a:solidFill>
                  <a:srgbClr val="FFFFFF"/>
                </a:solidFill>
              </a:rPr>
              <a:pPr/>
              <a:t>27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5602" name="Object 4">
            <a:extLst>
              <a:ext uri="{FF2B5EF4-FFF2-40B4-BE49-F238E27FC236}">
                <a16:creationId xmlns:a16="http://schemas.microsoft.com/office/drawing/2014/main" xmlns="" id="{9679DAEB-E617-4522-B97C-0A8DD67DAD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5309477"/>
              </p:ext>
            </p:extLst>
          </p:nvPr>
        </p:nvGraphicFramePr>
        <p:xfrm>
          <a:off x="896286" y="1869399"/>
          <a:ext cx="7693077" cy="3119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Document" r:id="rId4" imgW="5486400" imgH="1940052" progId="Word.Document.8">
                  <p:embed/>
                </p:oleObj>
              </mc:Choice>
              <mc:Fallback>
                <p:oleObj name="Document" r:id="rId4" imgW="5486400" imgH="1940052" progId="Word.Document.8">
                  <p:embed/>
                  <p:pic>
                    <p:nvPicPr>
                      <p:cNvPr id="25602" name="Object 4">
                        <a:extLst>
                          <a:ext uri="{FF2B5EF4-FFF2-40B4-BE49-F238E27FC236}">
                            <a16:creationId xmlns:a16="http://schemas.microsoft.com/office/drawing/2014/main" xmlns="" id="{9679DAEB-E617-4522-B97C-0A8DD67DAD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286" y="1869399"/>
                        <a:ext cx="7693077" cy="3119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5">
            <a:extLst>
              <a:ext uri="{FF2B5EF4-FFF2-40B4-BE49-F238E27FC236}">
                <a16:creationId xmlns:a16="http://schemas.microsoft.com/office/drawing/2014/main" xmlns="" id="{ACCA4FE4-A204-4C2B-9CF1-756DAE73FC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214391"/>
              </p:ext>
            </p:extLst>
          </p:nvPr>
        </p:nvGraphicFramePr>
        <p:xfrm>
          <a:off x="8823450" y="1481527"/>
          <a:ext cx="3068232" cy="4186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6" imgW="1702308" imgH="2319528" progId="Visio.Drawing.5">
                  <p:embed/>
                </p:oleObj>
              </mc:Choice>
              <mc:Fallback>
                <p:oleObj name="VISIO" r:id="rId6" imgW="1702308" imgH="2319528" progId="Visio.Drawing.5">
                  <p:embed/>
                  <p:pic>
                    <p:nvPicPr>
                      <p:cNvPr id="25603" name="Object 5">
                        <a:extLst>
                          <a:ext uri="{FF2B5EF4-FFF2-40B4-BE49-F238E27FC236}">
                            <a16:creationId xmlns:a16="http://schemas.microsoft.com/office/drawing/2014/main" xmlns="" id="{ACCA4FE4-A204-4C2B-9CF1-756DAE73FC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3450" y="1481527"/>
                        <a:ext cx="3068232" cy="41863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577ADBE1-BA44-47A3-B5BF-AE01DDB96290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E1C2B216-CA2E-4E12-AD1E-CD34AA0983CF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xmlns="" id="{B28FB084-EC4C-4536-9BE2-1E11847206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CCC6A79-9447-4ED7-8680-F909BFB916B1}" type="slidenum">
              <a:rPr lang="en-GB" altLang="en-US" sz="1400">
                <a:solidFill>
                  <a:srgbClr val="FFFFFF"/>
                </a:solidFill>
              </a:rPr>
              <a:pPr/>
              <a:t>28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6626" name="Object 4">
            <a:extLst>
              <a:ext uri="{FF2B5EF4-FFF2-40B4-BE49-F238E27FC236}">
                <a16:creationId xmlns:a16="http://schemas.microsoft.com/office/drawing/2014/main" xmlns="" id="{B2F598B6-4681-4D8F-A08D-5A9E87C613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8425161"/>
              </p:ext>
            </p:extLst>
          </p:nvPr>
        </p:nvGraphicFramePr>
        <p:xfrm>
          <a:off x="2209800" y="1362856"/>
          <a:ext cx="7772400" cy="479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Document" r:id="rId4" imgW="5486400" imgH="3384804" progId="Word.Document.8">
                  <p:embed/>
                </p:oleObj>
              </mc:Choice>
              <mc:Fallback>
                <p:oleObj name="Document" r:id="rId4" imgW="5486400" imgH="3384804" progId="Word.Document.8">
                  <p:embed/>
                  <p:pic>
                    <p:nvPicPr>
                      <p:cNvPr id="26626" name="Object 4">
                        <a:extLst>
                          <a:ext uri="{FF2B5EF4-FFF2-40B4-BE49-F238E27FC236}">
                            <a16:creationId xmlns:a16="http://schemas.microsoft.com/office/drawing/2014/main" xmlns="" id="{B2F598B6-4681-4D8F-A08D-5A9E87C613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62856"/>
                        <a:ext cx="7772400" cy="479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AF4EABF2-F19B-4E14-A0CE-19B5954FE2DF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ED9FBDB4-0692-4DA1-A590-4427979EC1CF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>
            <a:extLst>
              <a:ext uri="{FF2B5EF4-FFF2-40B4-BE49-F238E27FC236}">
                <a16:creationId xmlns:a16="http://schemas.microsoft.com/office/drawing/2014/main" xmlns="" id="{11BB97BC-FAFE-4207-A07C-24C17F8F4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6951" y="1023936"/>
            <a:ext cx="7772400" cy="609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>
                <a:cs typeface="Times New Roman" pitchFamily="18" charset="0"/>
              </a:rPr>
              <a:t>Poho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Terurut</a:t>
            </a:r>
            <a:r>
              <a:rPr lang="en-US" dirty="0">
                <a:cs typeface="Times New Roman" pitchFamily="18" charset="0"/>
              </a:rPr>
              <a:t> (</a:t>
            </a:r>
            <a:r>
              <a:rPr lang="en-US" i="1" dirty="0">
                <a:cs typeface="Times New Roman" pitchFamily="18" charset="0"/>
              </a:rPr>
              <a:t>ordered tree</a:t>
            </a:r>
            <a:r>
              <a:rPr lang="en-US" dirty="0">
                <a:cs typeface="Times New Roman" pitchFamily="18" charset="0"/>
              </a:rPr>
              <a:t>)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xmlns="" id="{957660AA-794E-48F9-927D-32A6452319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2B133B4-F430-4B0D-95B4-0DF8511BF273}" type="slidenum">
              <a:rPr lang="en-GB" altLang="en-US" sz="1400">
                <a:solidFill>
                  <a:srgbClr val="FFFFFF"/>
                </a:solidFill>
              </a:rPr>
              <a:pPr/>
              <a:t>29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7650" name="Object 5">
            <a:extLst>
              <a:ext uri="{FF2B5EF4-FFF2-40B4-BE49-F238E27FC236}">
                <a16:creationId xmlns:a16="http://schemas.microsoft.com/office/drawing/2014/main" xmlns="" id="{838233FF-69B9-4CB3-88D8-90604DC4E4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842286"/>
              </p:ext>
            </p:extLst>
          </p:nvPr>
        </p:nvGraphicFramePr>
        <p:xfrm>
          <a:off x="2314731" y="2036165"/>
          <a:ext cx="8001000" cy="415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Document" r:id="rId4" imgW="5715000" imgH="2970276" progId="Word.Document.8">
                  <p:embed/>
                </p:oleObj>
              </mc:Choice>
              <mc:Fallback>
                <p:oleObj name="Document" r:id="rId4" imgW="5715000" imgH="2970276" progId="Word.Document.8">
                  <p:embed/>
                  <p:pic>
                    <p:nvPicPr>
                      <p:cNvPr id="27650" name="Object 5">
                        <a:extLst>
                          <a:ext uri="{FF2B5EF4-FFF2-40B4-BE49-F238E27FC236}">
                            <a16:creationId xmlns:a16="http://schemas.microsoft.com/office/drawing/2014/main" xmlns="" id="{838233FF-69B9-4CB3-88D8-90604DC4E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731" y="2036165"/>
                        <a:ext cx="8001000" cy="415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0FA34D19-EDCF-4BBD-836B-1AB865FD0682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0620950B-3CD8-4FD9-B8D5-E9E2B6BE2E0E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44" t="45829" r="31911" b="36228"/>
          <a:stretch/>
        </p:blipFill>
        <p:spPr bwMode="auto">
          <a:xfrm>
            <a:off x="1446548" y="2038661"/>
            <a:ext cx="9819822" cy="2758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00173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>
            <a:extLst>
              <a:ext uri="{FF2B5EF4-FFF2-40B4-BE49-F238E27FC236}">
                <a16:creationId xmlns:a16="http://schemas.microsoft.com/office/drawing/2014/main" xmlns="" id="{104E8035-C33A-4FAD-BFEE-8697251EDA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1023080"/>
            <a:ext cx="7772400" cy="762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>
                <a:cs typeface="Times New Roman" pitchFamily="18" charset="0"/>
              </a:rPr>
              <a:t>Pohon</a:t>
            </a:r>
            <a:r>
              <a:rPr lang="en-US" i="1" dirty="0">
                <a:cs typeface="Times New Roman" pitchFamily="18" charset="0"/>
              </a:rPr>
              <a:t> n-</a:t>
            </a:r>
            <a:r>
              <a:rPr lang="en-US" i="1" dirty="0" err="1">
                <a:cs typeface="Times New Roman" pitchFamily="18" charset="0"/>
              </a:rPr>
              <a:t>ary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xmlns="" id="{E4E8E545-EEF5-4EBD-9AEE-B50B066479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E694D8B-00DF-4841-A513-87E5F5AFF09C}" type="slidenum">
              <a:rPr lang="en-GB" altLang="en-US" sz="1400">
                <a:solidFill>
                  <a:srgbClr val="FFFFFF"/>
                </a:solidFill>
              </a:rPr>
              <a:pPr/>
              <a:t>30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8674" name="Object 5">
            <a:extLst>
              <a:ext uri="{FF2B5EF4-FFF2-40B4-BE49-F238E27FC236}">
                <a16:creationId xmlns:a16="http://schemas.microsoft.com/office/drawing/2014/main" xmlns="" id="{12E54318-8F14-4048-BEB4-69983F8D8C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080635"/>
              </p:ext>
            </p:extLst>
          </p:nvPr>
        </p:nvGraphicFramePr>
        <p:xfrm>
          <a:off x="3152931" y="1583961"/>
          <a:ext cx="7565035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Document" r:id="rId4" imgW="5486400" imgH="4095750" progId="Word.Document.8">
                  <p:embed/>
                </p:oleObj>
              </mc:Choice>
              <mc:Fallback>
                <p:oleObj name="Document" r:id="rId4" imgW="5486400" imgH="4095750" progId="Word.Document.8">
                  <p:embed/>
                  <p:pic>
                    <p:nvPicPr>
                      <p:cNvPr id="28674" name="Object 5">
                        <a:extLst>
                          <a:ext uri="{FF2B5EF4-FFF2-40B4-BE49-F238E27FC236}">
                            <a16:creationId xmlns:a16="http://schemas.microsoft.com/office/drawing/2014/main" xmlns="" id="{12E54318-8F14-4048-BEB4-69983F8D8C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931" y="1583961"/>
                        <a:ext cx="7565035" cy="494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BED19B2C-626C-4A9F-B014-A1AE8B35A6AE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A4EBCFAF-1FB4-40D8-B4C5-BC479891415E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>
            <a:extLst>
              <a:ext uri="{FF2B5EF4-FFF2-40B4-BE49-F238E27FC236}">
                <a16:creationId xmlns:a16="http://schemas.microsoft.com/office/drawing/2014/main" xmlns="" id="{F30B9206-8EAB-45E3-A805-EDB7C8B7D1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2302" y="1175124"/>
            <a:ext cx="9744637" cy="809251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>
                <a:cs typeface="Times New Roman" pitchFamily="18" charset="0"/>
              </a:rPr>
              <a:t>Pohon</a:t>
            </a:r>
            <a:r>
              <a:rPr lang="en-US" dirty="0">
                <a:cs typeface="Times New Roman" pitchFamily="18" charset="0"/>
              </a:rPr>
              <a:t> Biner</a:t>
            </a:r>
            <a:r>
              <a:rPr lang="en-GB" dirty="0"/>
              <a:t> </a:t>
            </a:r>
            <a:r>
              <a:rPr lang="en-US" dirty="0"/>
              <a:t> (</a:t>
            </a:r>
            <a:r>
              <a:rPr lang="en-US" i="1" dirty="0"/>
              <a:t>binary tree</a:t>
            </a:r>
            <a:r>
              <a:rPr lang="en-US" dirty="0"/>
              <a:t>)</a:t>
            </a:r>
            <a:endParaRPr lang="en-GB" dirty="0"/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xmlns="" id="{B0D90E32-D9DE-41D2-94D6-D145C103212D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1801318" y="1984375"/>
            <a:ext cx="9700620" cy="487362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B0A09"/>
                </a:solidFill>
              </a:rPr>
              <a:t>Ada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i="1" dirty="0">
                <a:solidFill>
                  <a:srgbClr val="0B0A09"/>
                </a:solidFill>
              </a:rPr>
              <a:t>n-</a:t>
            </a:r>
            <a:r>
              <a:rPr lang="en-US" altLang="en-US" sz="2400" i="1" dirty="0" err="1">
                <a:solidFill>
                  <a:srgbClr val="0B0A09"/>
                </a:solidFill>
              </a:rPr>
              <a:t>ary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eng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i="1" dirty="0">
                <a:solidFill>
                  <a:srgbClr val="0B0A09"/>
                </a:solidFill>
              </a:rPr>
              <a:t>n</a:t>
            </a:r>
            <a:r>
              <a:rPr lang="en-US" altLang="en-US" sz="2400" dirty="0">
                <a:solidFill>
                  <a:srgbClr val="0B0A09"/>
                </a:solidFill>
              </a:rPr>
              <a:t> = 2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B0A09"/>
                </a:solidFill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</a:rPr>
              <a:t> yang paling </a:t>
            </a:r>
            <a:r>
              <a:rPr lang="en-US" altLang="en-US" sz="2400" dirty="0" err="1">
                <a:solidFill>
                  <a:srgbClr val="0B0A09"/>
                </a:solidFill>
              </a:rPr>
              <a:t>penting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aren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banyak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plikasinya</a:t>
            </a:r>
            <a:r>
              <a:rPr lang="en-US" altLang="en-US" sz="2400" dirty="0">
                <a:solidFill>
                  <a:srgbClr val="0B0A09"/>
                </a:solidFill>
              </a:rPr>
              <a:t>.</a:t>
            </a:r>
            <a:endParaRPr lang="en-GB" altLang="en-US" sz="2400" dirty="0">
              <a:solidFill>
                <a:srgbClr val="0B0A09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B0A09"/>
                </a:solidFill>
              </a:rPr>
              <a:t>Setiap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mpul</a:t>
            </a:r>
            <a:r>
              <a:rPr lang="en-US" altLang="en-US" sz="2400" dirty="0">
                <a:solidFill>
                  <a:srgbClr val="0B0A09"/>
                </a:solidFill>
              </a:rPr>
              <a:t> di </a:t>
            </a:r>
            <a:r>
              <a:rPr lang="en-US" altLang="en-US" sz="2400" dirty="0" err="1">
                <a:solidFill>
                  <a:srgbClr val="0B0A09"/>
                </a:solidFill>
              </a:rPr>
              <a:t>dalam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</a:rPr>
              <a:t> biner </a:t>
            </a:r>
            <a:r>
              <a:rPr lang="en-US" altLang="en-US" sz="2400" dirty="0" err="1">
                <a:solidFill>
                  <a:srgbClr val="0B0A09"/>
                </a:solidFill>
              </a:rPr>
              <a:t>mempunya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u="sng" dirty="0">
                <a:solidFill>
                  <a:srgbClr val="0B0A09"/>
                </a:solidFill>
              </a:rPr>
              <a:t>paling </a:t>
            </a:r>
            <a:r>
              <a:rPr lang="en-US" altLang="en-US" sz="2400" u="sng" dirty="0" err="1">
                <a:solidFill>
                  <a:srgbClr val="0B0A09"/>
                </a:solidFill>
              </a:rPr>
              <a:t>banyak</a:t>
            </a:r>
            <a:r>
              <a:rPr lang="en-US" altLang="en-US" sz="2400" dirty="0">
                <a:solidFill>
                  <a:srgbClr val="0B0A09"/>
                </a:solidFill>
              </a:rPr>
              <a:t> 2 </a:t>
            </a:r>
            <a:r>
              <a:rPr lang="en-US" altLang="en-US" sz="2400" dirty="0" err="1">
                <a:solidFill>
                  <a:srgbClr val="0B0A09"/>
                </a:solidFill>
              </a:rPr>
              <a:t>bu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nak</a:t>
            </a:r>
            <a:r>
              <a:rPr lang="en-US" altLang="en-US" sz="2400" dirty="0">
                <a:solidFill>
                  <a:srgbClr val="0B0A09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B0A09"/>
                </a:solidFill>
              </a:rPr>
              <a:t>Dibedak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ntar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nak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iri</a:t>
            </a:r>
            <a:r>
              <a:rPr lang="en-US" altLang="en-US" sz="2400" dirty="0">
                <a:solidFill>
                  <a:srgbClr val="0B0A09"/>
                </a:solidFill>
              </a:rPr>
              <a:t> (</a:t>
            </a:r>
            <a:r>
              <a:rPr lang="en-US" altLang="en-US" sz="2400" i="1" dirty="0">
                <a:solidFill>
                  <a:srgbClr val="0B0A09"/>
                </a:solidFill>
              </a:rPr>
              <a:t>left child</a:t>
            </a:r>
            <a:r>
              <a:rPr lang="en-US" altLang="en-US" sz="2400" dirty="0">
                <a:solidFill>
                  <a:srgbClr val="0B0A09"/>
                </a:solidFill>
              </a:rPr>
              <a:t>) dan </a:t>
            </a:r>
            <a:r>
              <a:rPr lang="en-US" altLang="en-US" sz="2400" dirty="0" err="1">
                <a:solidFill>
                  <a:srgbClr val="0B0A09"/>
                </a:solidFill>
              </a:rPr>
              <a:t>anak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anan</a:t>
            </a:r>
            <a:r>
              <a:rPr lang="en-US" altLang="en-US" sz="2400" dirty="0">
                <a:solidFill>
                  <a:srgbClr val="0B0A09"/>
                </a:solidFill>
              </a:rPr>
              <a:t> (</a:t>
            </a:r>
            <a:r>
              <a:rPr lang="en-US" altLang="en-US" sz="2400" i="1" dirty="0">
                <a:solidFill>
                  <a:srgbClr val="0B0A09"/>
                </a:solidFill>
              </a:rPr>
              <a:t>right child</a:t>
            </a:r>
            <a:r>
              <a:rPr lang="en-US" altLang="en-US" sz="2400" dirty="0">
                <a:solidFill>
                  <a:srgbClr val="0B0A09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B0A09"/>
                </a:solidFill>
              </a:rPr>
              <a:t>Karena </a:t>
            </a:r>
            <a:r>
              <a:rPr lang="en-US" altLang="en-US" sz="2400" dirty="0" err="1">
                <a:solidFill>
                  <a:srgbClr val="0B0A09"/>
                </a:solidFill>
              </a:rPr>
              <a:t>ad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erbeda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urut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nak</a:t>
            </a:r>
            <a:r>
              <a:rPr lang="en-US" altLang="en-US" sz="2400" dirty="0">
                <a:solidFill>
                  <a:srgbClr val="0B0A09"/>
                </a:solidFill>
              </a:rPr>
              <a:t>, </a:t>
            </a:r>
            <a:r>
              <a:rPr lang="en-US" altLang="en-US" sz="2400" dirty="0" err="1">
                <a:solidFill>
                  <a:srgbClr val="0B0A09"/>
                </a:solidFill>
              </a:rPr>
              <a:t>mak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</a:rPr>
              <a:t> biner </a:t>
            </a:r>
            <a:r>
              <a:rPr lang="en-US" altLang="en-US" sz="2400" dirty="0" err="1">
                <a:solidFill>
                  <a:srgbClr val="0B0A09"/>
                </a:solidFill>
              </a:rPr>
              <a:t>adala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terurut</a:t>
            </a:r>
            <a:r>
              <a:rPr lang="en-US" altLang="en-US" sz="2400" dirty="0">
                <a:solidFill>
                  <a:srgbClr val="0B0A09"/>
                </a:solidFill>
              </a:rPr>
              <a:t>.</a:t>
            </a:r>
          </a:p>
        </p:txBody>
      </p:sp>
      <p:sp>
        <p:nvSpPr>
          <p:cNvPr id="49156" name="Slide Number Placeholder 5">
            <a:extLst>
              <a:ext uri="{FF2B5EF4-FFF2-40B4-BE49-F238E27FC236}">
                <a16:creationId xmlns:a16="http://schemas.microsoft.com/office/drawing/2014/main" xmlns="" id="{CE529C39-034E-4877-963B-C1CB135E3D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02EF93D-6080-4297-BD81-DE8102AA59DE}" type="slidenum">
              <a:rPr lang="en-GB" altLang="en-US" sz="1400">
                <a:solidFill>
                  <a:srgbClr val="FFFFFF"/>
                </a:solidFill>
              </a:rPr>
              <a:pPr/>
              <a:t>31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F0E2B169-D1B8-41D0-938A-9EF4DCDD3166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2E79EF70-359B-4B8D-A332-048D4049F425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xmlns="" id="{BDB93DA8-5995-4861-A24E-01FD8C0478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BC98F3F-26CC-47F8-AA48-47656D276A42}" type="slidenum">
              <a:rPr lang="en-GB" altLang="en-US" sz="1400">
                <a:solidFill>
                  <a:srgbClr val="FFFFFF"/>
                </a:solidFill>
              </a:rPr>
              <a:pPr/>
              <a:t>32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9698" name="Object 7">
            <a:extLst>
              <a:ext uri="{FF2B5EF4-FFF2-40B4-BE49-F238E27FC236}">
                <a16:creationId xmlns:a16="http://schemas.microsoft.com/office/drawing/2014/main" xmlns="" id="{D7577B28-1F8D-4796-95E3-67996DCEE3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701062"/>
              </p:ext>
            </p:extLst>
          </p:nvPr>
        </p:nvGraphicFramePr>
        <p:xfrm>
          <a:off x="1991055" y="1676401"/>
          <a:ext cx="6238545" cy="2910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VISIO" r:id="rId4" imgW="3018282" imgH="1406652" progId="Visio.Drawing.5">
                  <p:embed/>
                </p:oleObj>
              </mc:Choice>
              <mc:Fallback>
                <p:oleObj name="VISIO" r:id="rId4" imgW="3018282" imgH="1406652" progId="Visio.Drawing.5">
                  <p:embed/>
                  <p:pic>
                    <p:nvPicPr>
                      <p:cNvPr id="29698" name="Object 7">
                        <a:extLst>
                          <a:ext uri="{FF2B5EF4-FFF2-40B4-BE49-F238E27FC236}">
                            <a16:creationId xmlns:a16="http://schemas.microsoft.com/office/drawing/2014/main" xmlns="" id="{D7577B28-1F8D-4796-95E3-67996DCEE3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055" y="1676401"/>
                        <a:ext cx="6238545" cy="2910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8">
            <a:extLst>
              <a:ext uri="{FF2B5EF4-FFF2-40B4-BE49-F238E27FC236}">
                <a16:creationId xmlns:a16="http://schemas.microsoft.com/office/drawing/2014/main" xmlns="" id="{F68AE55A-47D4-4B45-B49A-697AA4300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1055" y="4860924"/>
            <a:ext cx="6934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b="1" dirty="0">
                <a:solidFill>
                  <a:srgbClr val="0B0A09"/>
                </a:solidFill>
                <a:cs typeface="Times New Roman" panose="02020603050405020304" pitchFamily="18" charset="0"/>
              </a:rPr>
              <a:t>Gambar 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biner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beda</a:t>
            </a: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endParaRPr lang="en-US" altLang="en-US" dirty="0">
              <a:solidFill>
                <a:srgbClr val="0B0A09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70D37D23-B94A-430A-8BE0-6AD930B375D4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D2E6FA73-8DFB-4C05-BFE4-E249D5529528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xmlns="" id="{9DF2B0D0-C96C-4388-B70D-6EE965466A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FC009B7-6DB9-456B-9090-A0FFAAEA180B}" type="slidenum">
              <a:rPr lang="en-GB" altLang="en-US" sz="1400">
                <a:solidFill>
                  <a:srgbClr val="FFFFFF"/>
                </a:solidFill>
              </a:rPr>
              <a:pPr/>
              <a:t>33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xmlns="" id="{43A123F8-0DEC-4E8A-84C6-6EC088BC46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648326"/>
              </p:ext>
            </p:extLst>
          </p:nvPr>
        </p:nvGraphicFramePr>
        <p:xfrm>
          <a:off x="2133599" y="1524001"/>
          <a:ext cx="8209613" cy="387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Document" r:id="rId4" imgW="5806440" imgH="2658618" progId="Word.Document.8">
                  <p:embed/>
                </p:oleObj>
              </mc:Choice>
              <mc:Fallback>
                <p:oleObj name="Document" r:id="rId4" imgW="5806440" imgH="2658618" progId="Word.Document.8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xmlns="" id="{43A123F8-0DEC-4E8A-84C6-6EC088BC46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599" y="1524001"/>
                        <a:ext cx="8209613" cy="38724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5B4FF9AB-D025-421D-951A-81CF6C6E1AA3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CB3505C6-E257-4A3F-9404-525A58945275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xmlns="" id="{C595DA2D-9815-482A-8CD3-BB19CC9D1E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9914A22-2359-4C6E-8D74-890E66ED6E52}" type="slidenum">
              <a:rPr lang="en-GB" altLang="en-US" sz="1400">
                <a:solidFill>
                  <a:srgbClr val="FFFFFF"/>
                </a:solidFill>
              </a:rPr>
              <a:pPr/>
              <a:t>34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1746" name="Object 4">
            <a:extLst>
              <a:ext uri="{FF2B5EF4-FFF2-40B4-BE49-F238E27FC236}">
                <a16:creationId xmlns:a16="http://schemas.microsoft.com/office/drawing/2014/main" xmlns="" id="{2F0D7109-4A48-4D40-B4A5-754DB84198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466160"/>
              </p:ext>
            </p:extLst>
          </p:nvPr>
        </p:nvGraphicFramePr>
        <p:xfrm>
          <a:off x="2308485" y="1550407"/>
          <a:ext cx="8591862" cy="3757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Document" r:id="rId4" imgW="5715000" imgH="2499360" progId="Word.Document.8">
                  <p:embed/>
                </p:oleObj>
              </mc:Choice>
              <mc:Fallback>
                <p:oleObj name="Document" r:id="rId4" imgW="5715000" imgH="2499360" progId="Word.Document.8">
                  <p:embed/>
                  <p:pic>
                    <p:nvPicPr>
                      <p:cNvPr id="31746" name="Object 4">
                        <a:extLst>
                          <a:ext uri="{FF2B5EF4-FFF2-40B4-BE49-F238E27FC236}">
                            <a16:creationId xmlns:a16="http://schemas.microsoft.com/office/drawing/2014/main" xmlns="" id="{2F0D7109-4A48-4D40-B4A5-754DB84198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485" y="1550407"/>
                        <a:ext cx="8591862" cy="37571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FA944B39-0307-470F-8554-32871CBD075D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615B47FD-40BC-4333-A22A-8B7206C1B4E1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xmlns="" id="{BC59CF7D-ADD2-4C9E-9916-0B574A76D74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A835989-6B8C-41F6-AA5C-AC4B7AA10B84}" type="slidenum">
              <a:rPr lang="en-GB" altLang="en-US" sz="1400">
                <a:solidFill>
                  <a:srgbClr val="FFFFFF"/>
                </a:solidFill>
              </a:rPr>
              <a:pPr/>
              <a:t>35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2770" name="Object 4">
            <a:extLst>
              <a:ext uri="{FF2B5EF4-FFF2-40B4-BE49-F238E27FC236}">
                <a16:creationId xmlns:a16="http://schemas.microsoft.com/office/drawing/2014/main" xmlns="" id="{9773A914-AC31-44B1-8018-129893F524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288262"/>
              </p:ext>
            </p:extLst>
          </p:nvPr>
        </p:nvGraphicFramePr>
        <p:xfrm>
          <a:off x="2269761" y="1169233"/>
          <a:ext cx="8001000" cy="522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Document" r:id="rId4" imgW="5806440" imgH="3794760" progId="Word.Document.8">
                  <p:embed/>
                </p:oleObj>
              </mc:Choice>
              <mc:Fallback>
                <p:oleObj name="Document" r:id="rId4" imgW="5806440" imgH="3794760" progId="Word.Document.8">
                  <p:embed/>
                  <p:pic>
                    <p:nvPicPr>
                      <p:cNvPr id="32770" name="Object 4">
                        <a:extLst>
                          <a:ext uri="{FF2B5EF4-FFF2-40B4-BE49-F238E27FC236}">
                            <a16:creationId xmlns:a16="http://schemas.microsoft.com/office/drawing/2014/main" xmlns="" id="{9773A914-AC31-44B1-8018-129893F524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9761" y="1169233"/>
                        <a:ext cx="8001000" cy="522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1A08B65B-4659-4567-9273-0134640DFDA1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B0BFBC1F-BEDC-4563-99D8-ED59AED1DB65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>
            <a:extLst>
              <a:ext uri="{FF2B5EF4-FFF2-40B4-BE49-F238E27FC236}">
                <a16:creationId xmlns:a16="http://schemas.microsoft.com/office/drawing/2014/main" xmlns="" id="{6CA397FC-BAE3-4E90-B12C-709486237E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6931" y="1002507"/>
            <a:ext cx="7772400" cy="609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>
                <a:cs typeface="Times New Roman" pitchFamily="18" charset="0"/>
              </a:rPr>
              <a:t>Terapa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Pohon</a:t>
            </a:r>
            <a:r>
              <a:rPr lang="en-US" dirty="0">
                <a:cs typeface="Times New Roman" pitchFamily="18" charset="0"/>
              </a:rPr>
              <a:t> Biner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xmlns="" id="{9AEA9629-CD71-4EBD-8AF9-40C9452F34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C811F9D-2ECB-42BF-8864-21458C853E14}" type="slidenum">
              <a:rPr lang="en-GB" altLang="en-US" sz="1400">
                <a:solidFill>
                  <a:srgbClr val="FFFFFF"/>
                </a:solidFill>
              </a:rPr>
              <a:pPr/>
              <a:t>36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3794" name="Object 4">
            <a:extLst>
              <a:ext uri="{FF2B5EF4-FFF2-40B4-BE49-F238E27FC236}">
                <a16:creationId xmlns:a16="http://schemas.microsoft.com/office/drawing/2014/main" xmlns="" id="{A72259B2-4330-4E00-B51C-1879F0613F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314600"/>
              </p:ext>
            </p:extLst>
          </p:nvPr>
        </p:nvGraphicFramePr>
        <p:xfrm>
          <a:off x="2400299" y="1948565"/>
          <a:ext cx="7977823" cy="3462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Document" r:id="rId4" imgW="5715000" imgH="2481072" progId="Word.Document.8">
                  <p:embed/>
                </p:oleObj>
              </mc:Choice>
              <mc:Fallback>
                <p:oleObj name="Document" r:id="rId4" imgW="5715000" imgH="2481072" progId="Word.Document.8">
                  <p:embed/>
                  <p:pic>
                    <p:nvPicPr>
                      <p:cNvPr id="33794" name="Object 4">
                        <a:extLst>
                          <a:ext uri="{FF2B5EF4-FFF2-40B4-BE49-F238E27FC236}">
                            <a16:creationId xmlns:a16="http://schemas.microsoft.com/office/drawing/2014/main" xmlns="" id="{A72259B2-4330-4E00-B51C-1879F0613F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299" y="1948565"/>
                        <a:ext cx="7977823" cy="3462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5">
            <a:extLst>
              <a:ext uri="{FF2B5EF4-FFF2-40B4-BE49-F238E27FC236}">
                <a16:creationId xmlns:a16="http://schemas.microsoft.com/office/drawing/2014/main" xmlns="" id="{87AA4A7A-4C46-4D90-B8C3-F8D4BCF2E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620" y="5657671"/>
            <a:ext cx="3962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en-US" altLang="en-US" b="1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un</a:t>
            </a:r>
            <a:r>
              <a:rPr lang="en-US" altLang="en-US" b="1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b="1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i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operand</a:t>
            </a: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just"/>
            <a:r>
              <a:rPr lang="en-US" altLang="en-US" b="1" dirty="0" err="1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impul</a:t>
            </a:r>
            <a:r>
              <a:rPr lang="en-US" altLang="en-US" b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b="1" dirty="0" err="1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alam</a:t>
            </a:r>
            <a:r>
              <a:rPr lang="en-US" altLang="en-US" b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</a:t>
            </a:r>
            <a:r>
              <a:rPr lang="en-US" altLang="en-US" b="1" dirty="0">
                <a:solidFill>
                  <a:srgbClr val="0B0A09"/>
                </a:solidFill>
                <a:cs typeface="Times New Roman" panose="02020603050405020304" pitchFamily="18" charset="0"/>
              </a:rPr>
              <a:t> operator</a:t>
            </a: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endParaRPr lang="en-US" altLang="en-US" b="1" dirty="0">
              <a:solidFill>
                <a:srgbClr val="0B0A09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2386DC33-5965-4BFB-AE32-BAA39907AE0F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5453E9B6-7A6A-44AE-AD21-FC350A8A797F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05" t="25293" r="31449" b="37354"/>
          <a:stretch/>
        </p:blipFill>
        <p:spPr bwMode="auto">
          <a:xfrm>
            <a:off x="1334124" y="959369"/>
            <a:ext cx="8559384" cy="4740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369954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>
            <a:extLst>
              <a:ext uri="{FF2B5EF4-FFF2-40B4-BE49-F238E27FC236}">
                <a16:creationId xmlns:a16="http://schemas.microsoft.com/office/drawing/2014/main" xmlns="" id="{1862951B-84AB-43F4-BF8E-FBB973BAAE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024CBBB-470E-448A-B963-32DB113621ED}" type="slidenum">
              <a:rPr lang="en-GB" altLang="en-US" sz="1400">
                <a:solidFill>
                  <a:srgbClr val="FFFFFF"/>
                </a:solidFill>
              </a:rPr>
              <a:pPr/>
              <a:t>38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4818" name="Object 5">
            <a:extLst>
              <a:ext uri="{FF2B5EF4-FFF2-40B4-BE49-F238E27FC236}">
                <a16:creationId xmlns:a16="http://schemas.microsoft.com/office/drawing/2014/main" xmlns="" id="{AD3392AC-8ECF-4E5E-83E6-9C6359EC05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8398764"/>
              </p:ext>
            </p:extLst>
          </p:nvPr>
        </p:nvGraphicFramePr>
        <p:xfrm>
          <a:off x="2095499" y="1545235"/>
          <a:ext cx="9107793" cy="4960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Document" r:id="rId4" imgW="5486400" imgH="2987040" progId="Word.Document.8">
                  <p:embed/>
                </p:oleObj>
              </mc:Choice>
              <mc:Fallback>
                <p:oleObj name="Document" r:id="rId4" imgW="5486400" imgH="2987040" progId="Word.Document.8">
                  <p:embed/>
                  <p:pic>
                    <p:nvPicPr>
                      <p:cNvPr id="34818" name="Object 5">
                        <a:extLst>
                          <a:ext uri="{FF2B5EF4-FFF2-40B4-BE49-F238E27FC236}">
                            <a16:creationId xmlns:a16="http://schemas.microsoft.com/office/drawing/2014/main" xmlns="" id="{AD3392AC-8ECF-4E5E-83E6-9C6359EC05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499" y="1545235"/>
                        <a:ext cx="9107793" cy="4960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85763E11-1CEA-48B9-96C1-D1707D99A9ED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5BFD2210-2788-4F5C-BD74-6A8E92CA61E4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xmlns="" id="{59315DC0-CEC8-4C9F-A591-6B4B9F348C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F343ED9-75A1-4631-9438-9AA1CDFC9D3E}" type="slidenum">
              <a:rPr lang="en-GB" altLang="en-US" sz="1400">
                <a:solidFill>
                  <a:srgbClr val="FFFFFF"/>
                </a:solidFill>
              </a:rPr>
              <a:pPr/>
              <a:t>39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5842" name="Object 4">
            <a:extLst>
              <a:ext uri="{FF2B5EF4-FFF2-40B4-BE49-F238E27FC236}">
                <a16:creationId xmlns:a16="http://schemas.microsoft.com/office/drawing/2014/main" xmlns="" id="{8C3BF9F0-BB33-4F82-8905-9F364E5B5C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98038"/>
              </p:ext>
            </p:extLst>
          </p:nvPr>
        </p:nvGraphicFramePr>
        <p:xfrm>
          <a:off x="1908748" y="1185473"/>
          <a:ext cx="9021106" cy="5215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Document" r:id="rId4" imgW="5623560" imgH="3251454" progId="Word.Document.8">
                  <p:embed/>
                </p:oleObj>
              </mc:Choice>
              <mc:Fallback>
                <p:oleObj name="Document" r:id="rId4" imgW="5623560" imgH="3251454" progId="Word.Document.8">
                  <p:embed/>
                  <p:pic>
                    <p:nvPicPr>
                      <p:cNvPr id="35842" name="Object 4">
                        <a:extLst>
                          <a:ext uri="{FF2B5EF4-FFF2-40B4-BE49-F238E27FC236}">
                            <a16:creationId xmlns:a16="http://schemas.microsoft.com/office/drawing/2014/main" xmlns="" id="{8C3BF9F0-BB33-4F82-8905-9F364E5B5C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748" y="1185473"/>
                        <a:ext cx="9021106" cy="5215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E3760F55-FC2A-45BF-9B44-5E99F049D5D8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3DDB0CFE-16F1-46F2-9E9D-33591BE6DA3D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>
            <a:extLst>
              <a:ext uri="{FF2B5EF4-FFF2-40B4-BE49-F238E27FC236}">
                <a16:creationId xmlns:a16="http://schemas.microsoft.com/office/drawing/2014/main" xmlns="" id="{317F2ED0-7D55-4A17-9730-9F2E4EF46F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16833" y="1229193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Definisi</a:t>
            </a:r>
            <a:endParaRPr lang="en-GB" dirty="0"/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xmlns="" id="{1E2412F0-217B-451A-BE03-07C92083FE89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1379095" y="2128602"/>
            <a:ext cx="10238282" cy="4088047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sz="2400" b="1" dirty="0" err="1">
                <a:cs typeface="Times New Roman" panose="02020603050405020304" pitchFamily="18" charset="0"/>
              </a:rPr>
              <a:t>Poho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gra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k-berar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hubung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andu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irkuit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sz="2400" dirty="0"/>
          </a:p>
        </p:txBody>
      </p:sp>
      <p:sp>
        <p:nvSpPr>
          <p:cNvPr id="1029" name="Slide Number Placeholder 5">
            <a:extLst>
              <a:ext uri="{FF2B5EF4-FFF2-40B4-BE49-F238E27FC236}">
                <a16:creationId xmlns:a16="http://schemas.microsoft.com/office/drawing/2014/main" xmlns="" id="{8EAE8ACE-452D-4B96-9522-812DA08B84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61F7DAD-4C60-452E-833A-E90278EF4E1B}" type="slidenum">
              <a:rPr lang="en-GB" altLang="en-US" sz="1400">
                <a:solidFill>
                  <a:srgbClr val="FFFFFF"/>
                </a:solidFill>
              </a:rPr>
              <a:pPr/>
              <a:t>4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19F9AC76-AC52-4A24-BD29-BFD1DF342EC6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Subtitle 4">
            <a:extLst>
              <a:ext uri="{FF2B5EF4-FFF2-40B4-BE49-F238E27FC236}">
                <a16:creationId xmlns:a16="http://schemas.microsoft.com/office/drawing/2014/main" xmlns="" id="{687C7766-CDB1-4066-8384-D7217F59A527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900" t="50000" r="32141" b="20447"/>
          <a:stretch/>
        </p:blipFill>
        <p:spPr bwMode="auto">
          <a:xfrm>
            <a:off x="2675741" y="2627648"/>
            <a:ext cx="5801194" cy="3389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xmlns="" id="{C1CC7038-B9C7-4FB1-B7EA-EAC6B96814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F8539A9-23CD-4288-8DD4-F9B3CDF7A30E}" type="slidenum">
              <a:rPr lang="en-GB" altLang="en-US" sz="1400">
                <a:solidFill>
                  <a:srgbClr val="FFFFFF"/>
                </a:solidFill>
              </a:rPr>
              <a:pPr/>
              <a:t>40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6866" name="Object 4">
            <a:extLst>
              <a:ext uri="{FF2B5EF4-FFF2-40B4-BE49-F238E27FC236}">
                <a16:creationId xmlns:a16="http://schemas.microsoft.com/office/drawing/2014/main" xmlns="" id="{565BE85B-10EE-46A0-BECC-47B895762E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2280384"/>
              </p:ext>
            </p:extLst>
          </p:nvPr>
        </p:nvGraphicFramePr>
        <p:xfrm>
          <a:off x="2209800" y="1312941"/>
          <a:ext cx="7772400" cy="496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Document" r:id="rId4" imgW="5486400" imgH="3502914" progId="Word.Document.8">
                  <p:embed/>
                </p:oleObj>
              </mc:Choice>
              <mc:Fallback>
                <p:oleObj name="Document" r:id="rId4" imgW="5486400" imgH="3502914" progId="Word.Document.8">
                  <p:embed/>
                  <p:pic>
                    <p:nvPicPr>
                      <p:cNvPr id="36866" name="Object 4">
                        <a:extLst>
                          <a:ext uri="{FF2B5EF4-FFF2-40B4-BE49-F238E27FC236}">
                            <a16:creationId xmlns:a16="http://schemas.microsoft.com/office/drawing/2014/main" xmlns="" id="{565BE85B-10EE-46A0-BECC-47B895762E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12941"/>
                        <a:ext cx="7772400" cy="496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27B6F3DA-3B6B-4FDC-970D-64E6E3480117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8FC02952-A46D-4AF1-A637-6FE467EBC15B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xmlns="" id="{83E72131-397B-4760-B9F9-AFF4EB53DA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B240999-8F5E-494D-9455-C190BC8D29B5}" type="slidenum">
              <a:rPr lang="en-GB" altLang="en-US" sz="1400">
                <a:solidFill>
                  <a:srgbClr val="FFFFFF"/>
                </a:solidFill>
              </a:rPr>
              <a:pPr/>
              <a:t>41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7890" name="Object 4">
            <a:extLst>
              <a:ext uri="{FF2B5EF4-FFF2-40B4-BE49-F238E27FC236}">
                <a16:creationId xmlns:a16="http://schemas.microsoft.com/office/drawing/2014/main" xmlns="" id="{C9A50575-550B-471C-A2E2-60EEAC08FD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241311"/>
              </p:ext>
            </p:extLst>
          </p:nvPr>
        </p:nvGraphicFramePr>
        <p:xfrm>
          <a:off x="2057400" y="1414073"/>
          <a:ext cx="80772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Document" r:id="rId4" imgW="5632704" imgH="3394710" progId="Word.Document.8">
                  <p:embed/>
                </p:oleObj>
              </mc:Choice>
              <mc:Fallback>
                <p:oleObj name="Document" r:id="rId4" imgW="5632704" imgH="3394710" progId="Word.Document.8">
                  <p:embed/>
                  <p:pic>
                    <p:nvPicPr>
                      <p:cNvPr id="37890" name="Object 4">
                        <a:extLst>
                          <a:ext uri="{FF2B5EF4-FFF2-40B4-BE49-F238E27FC236}">
                            <a16:creationId xmlns:a16="http://schemas.microsoft.com/office/drawing/2014/main" xmlns="" id="{C9A50575-550B-471C-A2E2-60EEAC08FD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14073"/>
                        <a:ext cx="8077200" cy="486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DE9C6AA0-5FBE-4B26-9DAC-C2B5D06BCA7A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D2D84B1B-9884-46FD-B960-61D1A614587A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xmlns="" id="{1BEB81A7-8F73-4A4F-9A5C-9D14F6BD8E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B2FED48-6E57-47C8-8F58-470B182080EC}" type="slidenum">
              <a:rPr lang="en-GB" altLang="en-US" sz="1400">
                <a:solidFill>
                  <a:srgbClr val="FFFFFF"/>
                </a:solidFill>
              </a:rPr>
              <a:pPr/>
              <a:t>42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8914" name="Object 4">
            <a:extLst>
              <a:ext uri="{FF2B5EF4-FFF2-40B4-BE49-F238E27FC236}">
                <a16:creationId xmlns:a16="http://schemas.microsoft.com/office/drawing/2014/main" xmlns="" id="{23578F6D-054D-46AC-B07E-2C17453107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004703"/>
              </p:ext>
            </p:extLst>
          </p:nvPr>
        </p:nvGraphicFramePr>
        <p:xfrm>
          <a:off x="1732613" y="1690140"/>
          <a:ext cx="11043072" cy="3811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Document" r:id="rId4" imgW="5486400" imgH="1895094" progId="Word.Document.8">
                  <p:embed/>
                </p:oleObj>
              </mc:Choice>
              <mc:Fallback>
                <p:oleObj name="Document" r:id="rId4" imgW="5486400" imgH="1895094" progId="Word.Document.8">
                  <p:embed/>
                  <p:pic>
                    <p:nvPicPr>
                      <p:cNvPr id="38914" name="Object 4">
                        <a:extLst>
                          <a:ext uri="{FF2B5EF4-FFF2-40B4-BE49-F238E27FC236}">
                            <a16:creationId xmlns:a16="http://schemas.microsoft.com/office/drawing/2014/main" xmlns="" id="{23578F6D-054D-46AC-B07E-2C17453107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2613" y="1690140"/>
                        <a:ext cx="11043072" cy="38112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97CD7AF5-25BE-49A7-BA29-97D6A132E261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47680CF6-2F7B-4374-98C1-E909EBDA4452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C2AB429-FC50-C740-9518-6137818A66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66526" y="1283914"/>
            <a:ext cx="4823010" cy="2145086"/>
          </a:xfrm>
        </p:spPr>
        <p:txBody>
          <a:bodyPr/>
          <a:lstStyle/>
          <a:p>
            <a:pPr algn="l"/>
            <a:r>
              <a:rPr lang="en-US" b="1" dirty="0" err="1"/>
              <a:t>Terimakasih</a:t>
            </a:r>
            <a:r>
              <a:rPr lang="en-US" b="1" dirty="0"/>
              <a:t>.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74A6359-6CEE-1A47-9B34-526F304DB5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266526" y="3466231"/>
            <a:ext cx="4310155" cy="1031408"/>
          </a:xfrm>
        </p:spPr>
        <p:txBody>
          <a:bodyPr>
            <a:normAutofit/>
          </a:bodyPr>
          <a:lstStyle/>
          <a:p>
            <a:pPr algn="l"/>
            <a:r>
              <a:rPr lang="en-US" sz="2000" b="1" dirty="0" err="1"/>
              <a:t>Adab</a:t>
            </a:r>
            <a:r>
              <a:rPr lang="en-US" sz="2000" b="1" dirty="0"/>
              <a:t> di </a:t>
            </a:r>
            <a:r>
              <a:rPr lang="en-US" sz="2000" b="1" dirty="0" err="1"/>
              <a:t>atas</a:t>
            </a:r>
            <a:r>
              <a:rPr lang="en-US" sz="2000" b="1" dirty="0"/>
              <a:t> </a:t>
            </a:r>
            <a:r>
              <a:rPr lang="en-US" sz="2000" b="1" dirty="0" err="1"/>
              <a:t>ilmu</a:t>
            </a:r>
            <a:r>
              <a:rPr lang="en-US" sz="2000" b="1" dirty="0"/>
              <a:t>.</a:t>
            </a:r>
          </a:p>
          <a:p>
            <a:pPr algn="l"/>
            <a:endParaRPr lang="en-US" sz="2000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76A4AF43-A279-49CC-B549-B57FEB4C66D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7767" y="2543174"/>
            <a:ext cx="1388786" cy="1438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4257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5">
            <a:extLst>
              <a:ext uri="{FF2B5EF4-FFF2-40B4-BE49-F238E27FC236}">
                <a16:creationId xmlns:a16="http://schemas.microsoft.com/office/drawing/2014/main" xmlns="" id="{F7100009-1914-4221-A175-F0966D8ECE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4E189DD-8F7B-4EC3-AEE6-8AE355A84806}" type="slidenum">
              <a:rPr lang="en-GB" altLang="en-US" sz="1400">
                <a:solidFill>
                  <a:srgbClr val="FFFFFF"/>
                </a:solidFill>
              </a:rPr>
              <a:pPr/>
              <a:t>5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xmlns="" id="{543A9261-6A79-4C8D-BEFB-A43C9B4239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095517"/>
              </p:ext>
            </p:extLst>
          </p:nvPr>
        </p:nvGraphicFramePr>
        <p:xfrm>
          <a:off x="794479" y="1295399"/>
          <a:ext cx="10538085" cy="5289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Document" r:id="rId4" imgW="5486400" imgH="3185160" progId="Word.Document.8">
                  <p:embed/>
                </p:oleObj>
              </mc:Choice>
              <mc:Fallback>
                <p:oleObj name="Document" r:id="rId4" imgW="5486400" imgH="3185160" progId="Word.Document.8">
                  <p:embed/>
                  <p:pic>
                    <p:nvPicPr>
                      <p:cNvPr id="2050" name="Object 4">
                        <a:extLst>
                          <a:ext uri="{FF2B5EF4-FFF2-40B4-BE49-F238E27FC236}">
                            <a16:creationId xmlns:a16="http://schemas.microsoft.com/office/drawing/2014/main" xmlns="" id="{543A9261-6A79-4C8D-BEFB-A43C9B4239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479" y="1295399"/>
                        <a:ext cx="10538085" cy="52891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658509C6-D557-49E3-BBE5-BE97076DD4E5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4FF6100D-ED2C-4F07-AEA1-DA81A9182616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>
            <a:extLst>
              <a:ext uri="{FF2B5EF4-FFF2-40B4-BE49-F238E27FC236}">
                <a16:creationId xmlns:a16="http://schemas.microsoft.com/office/drawing/2014/main" xmlns="" id="{6199E172-F163-4B8B-8CEC-9582378878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7108" y="970615"/>
            <a:ext cx="77724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Sifat-</a:t>
            </a:r>
            <a:r>
              <a:rPr lang="en-US" dirty="0" err="1"/>
              <a:t>sifat</a:t>
            </a:r>
            <a:r>
              <a:rPr lang="en-US" dirty="0"/>
              <a:t> (</a:t>
            </a:r>
            <a:r>
              <a:rPr lang="en-US" dirty="0" err="1"/>
              <a:t>properti</a:t>
            </a:r>
            <a:r>
              <a:rPr lang="en-US" dirty="0"/>
              <a:t>) </a:t>
            </a:r>
            <a:r>
              <a:rPr lang="en-US" dirty="0" err="1"/>
              <a:t>pohon</a:t>
            </a:r>
            <a:endParaRPr lang="en-GB" dirty="0"/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xmlns="" id="{92A94555-07A2-4783-8D6D-9B6CFCFDFD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2D63C0D-40C5-4D5A-BFB8-92D2D4BA6C59}" type="slidenum">
              <a:rPr lang="en-GB" altLang="en-US" sz="1400">
                <a:solidFill>
                  <a:srgbClr val="FFFFFF"/>
                </a:solidFill>
              </a:rPr>
              <a:pPr/>
              <a:t>6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xmlns="" id="{D33533D7-76D3-4F89-A657-C9C8394017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632029"/>
              </p:ext>
            </p:extLst>
          </p:nvPr>
        </p:nvGraphicFramePr>
        <p:xfrm>
          <a:off x="1034321" y="1933731"/>
          <a:ext cx="10358204" cy="4541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Document" r:id="rId4" imgW="5486400" imgH="3475482" progId="Word.Document.8">
                  <p:embed/>
                </p:oleObj>
              </mc:Choice>
              <mc:Fallback>
                <p:oleObj name="Document" r:id="rId4" imgW="5486400" imgH="3475482" progId="Word.Document.8">
                  <p:embed/>
                  <p:pic>
                    <p:nvPicPr>
                      <p:cNvPr id="3074" name="Object 4">
                        <a:extLst>
                          <a:ext uri="{FF2B5EF4-FFF2-40B4-BE49-F238E27FC236}">
                            <a16:creationId xmlns:a16="http://schemas.microsoft.com/office/drawing/2014/main" xmlns="" id="{D33533D7-76D3-4F89-A657-C9C8394017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321" y="1933731"/>
                        <a:ext cx="10358204" cy="4541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69A0F466-A796-4591-837E-46EE96297680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CA9A4B35-57EA-4513-BBCA-2035EE6A76D6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>
            <a:extLst>
              <a:ext uri="{FF2B5EF4-FFF2-40B4-BE49-F238E27FC236}">
                <a16:creationId xmlns:a16="http://schemas.microsoft.com/office/drawing/2014/main" xmlns="" id="{63B16068-BCC9-4679-BFF3-2D8119CABC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8253" y="1018082"/>
            <a:ext cx="7772400" cy="762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>
                <a:cs typeface="Times New Roman" pitchFamily="18" charset="0"/>
              </a:rPr>
              <a:t>Poho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Merentang</a:t>
            </a:r>
            <a:r>
              <a:rPr lang="en-US" dirty="0">
                <a:cs typeface="Times New Roman" pitchFamily="18" charset="0"/>
              </a:rPr>
              <a:t> (</a:t>
            </a:r>
            <a:r>
              <a:rPr lang="en-US" i="1" dirty="0">
                <a:cs typeface="Times New Roman" pitchFamily="18" charset="0"/>
              </a:rPr>
              <a:t>spanning tree</a:t>
            </a:r>
            <a:r>
              <a:rPr lang="en-US" dirty="0">
                <a:cs typeface="Times New Roman" pitchFamily="18" charset="0"/>
              </a:rPr>
              <a:t>)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xmlns="" id="{912942B2-0970-4CC8-BFAA-C157C7E0F5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7EB601B-BA18-47A3-9297-58AE7A284A3A}" type="slidenum">
              <a:rPr lang="en-GB" altLang="en-US" sz="1400">
                <a:solidFill>
                  <a:srgbClr val="FFFFFF"/>
                </a:solidFill>
              </a:rPr>
              <a:pPr/>
              <a:t>7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xmlns="" id="{C6C448C2-23F7-4636-983D-4E72CA0793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282650"/>
              </p:ext>
            </p:extLst>
          </p:nvPr>
        </p:nvGraphicFramePr>
        <p:xfrm>
          <a:off x="1163611" y="2009931"/>
          <a:ext cx="9359483" cy="3934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Document" r:id="rId4" imgW="5486400" imgH="2306574" progId="Word.Document.8">
                  <p:embed/>
                </p:oleObj>
              </mc:Choice>
              <mc:Fallback>
                <p:oleObj name="Document" r:id="rId4" imgW="5486400" imgH="2306574" progId="Word.Document.8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xmlns="" id="{C6C448C2-23F7-4636-983D-4E72CA0793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11" y="2009931"/>
                        <a:ext cx="9359483" cy="39349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EEBCE1F7-8DA3-4F96-96C0-B55C934E9302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BE4FD564-FACF-4576-9BB3-4EBE348F9EB8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xmlns="" id="{42D8BE25-FDDA-46FF-94FC-0380330A6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B9A2370-5189-4AA9-96B4-4DC28D92EA67}" type="slidenum">
              <a:rPr lang="en-GB" altLang="en-US" sz="1400">
                <a:solidFill>
                  <a:srgbClr val="FFFFFF"/>
                </a:solidFill>
              </a:rPr>
              <a:pPr/>
              <a:t>8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xmlns="" id="{40BD1086-97DA-4823-9E29-0461A997C0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696412"/>
              </p:ext>
            </p:extLst>
          </p:nvPr>
        </p:nvGraphicFramePr>
        <p:xfrm>
          <a:off x="1496895" y="1600201"/>
          <a:ext cx="8866305" cy="2312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Document" r:id="rId4" imgW="5486400" imgH="1431036" progId="Word.Document.8">
                  <p:embed/>
                </p:oleObj>
              </mc:Choice>
              <mc:Fallback>
                <p:oleObj name="Document" r:id="rId4" imgW="5486400" imgH="1431036" progId="Word.Document.8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xmlns="" id="{40BD1086-97DA-4823-9E29-0461A997C0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6895" y="1600201"/>
                        <a:ext cx="8866305" cy="2312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ubtitle 4">
            <a:extLst>
              <a:ext uri="{FF2B5EF4-FFF2-40B4-BE49-F238E27FC236}">
                <a16:creationId xmlns:a16="http://schemas.microsoft.com/office/drawing/2014/main" xmlns="" id="{890F2A90-DD6C-43E9-A752-8AF5C76D269F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7C29BFD1-3B45-43D7-9C3A-00630DF6F872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>
            <a:extLst>
              <a:ext uri="{FF2B5EF4-FFF2-40B4-BE49-F238E27FC236}">
                <a16:creationId xmlns:a16="http://schemas.microsoft.com/office/drawing/2014/main" xmlns="" id="{4A3FFE2B-7D4A-4559-AFFE-3CE3C378ED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9521" y="970614"/>
            <a:ext cx="7772400" cy="609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err="1">
                <a:cs typeface="Times New Roman" pitchFamily="18" charset="0"/>
              </a:rPr>
              <a:t>Aplikasi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Pohon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Merentang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xmlns="" id="{3CC95BEF-2056-46F5-BA16-9550E3ADE2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72C9FB7-E6E9-4708-9DA5-DC6248CAA12E}" type="slidenum">
              <a:rPr lang="en-GB" altLang="en-US" sz="1400">
                <a:solidFill>
                  <a:srgbClr val="FFFFFF"/>
                </a:solidFill>
              </a:rPr>
              <a:pPr/>
              <a:t>9</a:t>
            </a:fld>
            <a:endParaRPr lang="en-GB" altLang="en-US" sz="1400">
              <a:solidFill>
                <a:srgbClr val="FFFFFF"/>
              </a:solidFill>
            </a:endParaRP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xmlns="" id="{435B9B3F-82C6-431C-8F7B-ABC65FC7D1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836114"/>
              </p:ext>
            </p:extLst>
          </p:nvPr>
        </p:nvGraphicFramePr>
        <p:xfrm>
          <a:off x="1214203" y="1813810"/>
          <a:ext cx="9893508" cy="4858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Document" r:id="rId4" imgW="5486400" imgH="4040124" progId="Word.Document.8">
                  <p:embed/>
                </p:oleObj>
              </mc:Choice>
              <mc:Fallback>
                <p:oleObj name="Document" r:id="rId4" imgW="5486400" imgH="4040124" progId="Word.Document.8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xmlns="" id="{435B9B3F-82C6-431C-8F7B-ABC65FC7D1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203" y="1813810"/>
                        <a:ext cx="9893508" cy="48584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ubtitle 4">
            <a:extLst>
              <a:ext uri="{FF2B5EF4-FFF2-40B4-BE49-F238E27FC236}">
                <a16:creationId xmlns:a16="http://schemas.microsoft.com/office/drawing/2014/main" xmlns="" id="{7FE915C2-C836-4911-9069-23ED0FB6EC53}"/>
              </a:ext>
            </a:extLst>
          </p:cNvPr>
          <p:cNvSpPr txBox="1">
            <a:spLocks/>
          </p:cNvSpPr>
          <p:nvPr/>
        </p:nvSpPr>
        <p:spPr>
          <a:xfrm>
            <a:off x="956815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MATEMATIKA DISKRIT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Subtitle 4">
            <a:extLst>
              <a:ext uri="{FF2B5EF4-FFF2-40B4-BE49-F238E27FC236}">
                <a16:creationId xmlns:a16="http://schemas.microsoft.com/office/drawing/2014/main" xmlns="" id="{B2994E37-B481-43F1-92FB-2D080E3622FA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05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SISTEM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83</TotalTime>
  <Words>561</Words>
  <Application>Microsoft Office PowerPoint</Application>
  <PresentationFormat>Custom</PresentationFormat>
  <Paragraphs>264</Paragraphs>
  <Slides>43</Slides>
  <Notes>3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1_Custom Design</vt:lpstr>
      <vt:lpstr>Document</vt:lpstr>
      <vt:lpstr>VISIO</vt:lpstr>
      <vt:lpstr>PowerPoint Presentation</vt:lpstr>
      <vt:lpstr>Capaian Pembelajaran</vt:lpstr>
      <vt:lpstr>PowerPoint Presentation</vt:lpstr>
      <vt:lpstr>Definisi</vt:lpstr>
      <vt:lpstr>PowerPoint Presentation</vt:lpstr>
      <vt:lpstr>Sifat-sifat (properti) pohon</vt:lpstr>
      <vt:lpstr>Pohon Merentang (spanning tree)</vt:lpstr>
      <vt:lpstr>PowerPoint Presentation</vt:lpstr>
      <vt:lpstr>Aplikasi Pohon Merentang</vt:lpstr>
      <vt:lpstr>Pohon Merentang Minimu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hon berakar (rooted tree)</vt:lpstr>
      <vt:lpstr>PowerPoint Presentation</vt:lpstr>
      <vt:lpstr>Terminologi  pada Pohon Beraka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hon Terurut (ordered tree)</vt:lpstr>
      <vt:lpstr>Pohon n-ary</vt:lpstr>
      <vt:lpstr>Pohon Biner  (binary tree)</vt:lpstr>
      <vt:lpstr>PowerPoint Presentation</vt:lpstr>
      <vt:lpstr>PowerPoint Presentation</vt:lpstr>
      <vt:lpstr>PowerPoint Presentation</vt:lpstr>
      <vt:lpstr>PowerPoint Presentation</vt:lpstr>
      <vt:lpstr>Terapan Pohon Bin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rimakasih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hanu banyu</dc:creator>
  <cp:lastModifiedBy>ADMIN</cp:lastModifiedBy>
  <cp:revision>99</cp:revision>
  <dcterms:created xsi:type="dcterms:W3CDTF">2020-07-23T01:18:59Z</dcterms:created>
  <dcterms:modified xsi:type="dcterms:W3CDTF">2022-01-04T15:04:14Z</dcterms:modified>
</cp:coreProperties>
</file>